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45A1F" w:rsidRDefault="00107890" w:rsidP="00B45A1F">
      <w:pPr>
        <w:pStyle w:val="Title"/>
      </w:pPr>
      <w:bookmarkStart w:id="0" w:name="_Toc224554926"/>
      <w:bookmarkStart w:id="1" w:name="_Toc224554995"/>
      <w:bookmarkStart w:id="2" w:name="_Toc224555157"/>
      <w:bookmarkStart w:id="3" w:name="_Toc224555403"/>
      <w:bookmarkStart w:id="4" w:name="_Toc224555695"/>
      <w:bookmarkStart w:id="5" w:name="_GoBack"/>
      <w:r>
        <w:t xml:space="preserve">The </w:t>
      </w:r>
      <w:r w:rsidR="00B45A1F">
        <w:t xml:space="preserve">QuickRDA </w:t>
      </w:r>
      <w:r>
        <w:t>3.0 Platform</w:t>
      </w:r>
    </w:p>
    <w:p w:rsidR="00B45A1F" w:rsidRPr="002E5239" w:rsidRDefault="00B45A1F" w:rsidP="00B45A1F">
      <w:pPr>
        <w:pStyle w:val="Subtitle"/>
      </w:pPr>
      <w:r w:rsidRPr="002E5239">
        <w:t>Erik Eidt</w:t>
      </w:r>
    </w:p>
    <w:p w:rsidR="00B45A1F" w:rsidRPr="002E5239" w:rsidRDefault="00B45A1F" w:rsidP="00B45A1F">
      <w:pPr>
        <w:pStyle w:val="Subtitle"/>
      </w:pPr>
      <w:r>
        <w:t xml:space="preserve">Version </w:t>
      </w:r>
      <w:r w:rsidR="00107890">
        <w:t>3.0</w:t>
      </w:r>
    </w:p>
    <w:p w:rsidR="00B45A1F" w:rsidRDefault="00107890" w:rsidP="00B45A1F">
      <w:pPr>
        <w:pStyle w:val="Subtitle"/>
      </w:pPr>
      <w:r>
        <w:t>April</w:t>
      </w:r>
      <w:r w:rsidR="00B45A1F">
        <w:t>,</w:t>
      </w:r>
      <w:r>
        <w:t xml:space="preserve"> 2011</w:t>
      </w:r>
    </w:p>
    <w:p w:rsidR="00B45A1F" w:rsidRPr="00EE5585" w:rsidRDefault="00EE5585" w:rsidP="00B45A1F">
      <w:pPr>
        <w:spacing w:before="0"/>
        <w:rPr>
          <w:rFonts w:asciiTheme="majorHAnsi" w:eastAsiaTheme="majorEastAsia" w:hAnsiTheme="majorHAnsi" w:cstheme="majorBidi"/>
          <w:b/>
          <w:bCs/>
          <w:i/>
          <w:iCs/>
          <w:caps/>
          <w:smallCaps/>
          <w:color w:val="4F81BD" w:themeColor="accent1"/>
          <w:sz w:val="24"/>
          <w:szCs w:val="24"/>
        </w:rPr>
      </w:pPr>
      <w:r w:rsidRPr="00EE5585">
        <w:rPr>
          <w:rFonts w:asciiTheme="majorHAnsi" w:eastAsiaTheme="majorEastAsia" w:hAnsiTheme="majorHAnsi" w:cstheme="majorBidi"/>
          <w:b/>
          <w:bCs/>
          <w:i/>
          <w:iCs/>
          <w:smallCaps/>
          <w:color w:val="0073CF"/>
          <w:sz w:val="24"/>
          <w:szCs w:val="24"/>
        </w:rPr>
        <w:t>Copyright (c) 2011, 2012 Hewlett-Pa</w:t>
      </w:r>
      <w:r w:rsidRPr="00EE5585">
        <w:rPr>
          <w:rFonts w:asciiTheme="majorHAnsi" w:eastAsiaTheme="majorEastAsia" w:hAnsiTheme="majorHAnsi" w:cstheme="majorBidi"/>
          <w:b/>
          <w:bCs/>
          <w:i/>
          <w:iCs/>
          <w:smallCaps/>
          <w:color w:val="0073CF"/>
          <w:sz w:val="24"/>
          <w:szCs w:val="24"/>
        </w:rPr>
        <w:t>ckard Development Company, L.P.</w:t>
      </w:r>
      <w:r w:rsidR="00B45A1F" w:rsidRPr="00EE5585">
        <w:rPr>
          <w:rFonts w:asciiTheme="majorHAnsi" w:eastAsiaTheme="majorEastAsia" w:hAnsiTheme="majorHAnsi" w:cstheme="majorBidi"/>
          <w:b/>
          <w:bCs/>
          <w:i/>
          <w:iCs/>
          <w:caps/>
          <w:smallCaps/>
          <w:color w:val="4F81BD" w:themeColor="accent1"/>
          <w:sz w:val="24"/>
          <w:szCs w:val="24"/>
        </w:rPr>
        <w:br w:type="page"/>
      </w:r>
    </w:p>
    <w:p w:rsidR="00EE5585" w:rsidRDefault="00B45A1F">
      <w:pPr>
        <w:pStyle w:val="TOC1"/>
        <w:rPr>
          <w:rFonts w:eastAsiaTheme="minorEastAsia" w:cstheme="minorBidi"/>
          <w:b w:val="0"/>
          <w:bCs w:val="0"/>
          <w:caps w:val="0"/>
          <w:sz w:val="22"/>
          <w:lang w:bidi="ar-SA"/>
        </w:rPr>
      </w:pPr>
      <w:r>
        <w:rPr>
          <w:rFonts w:asciiTheme="majorHAnsi" w:hAnsiTheme="majorHAnsi" w:cstheme="majorBidi"/>
          <w:b w:val="0"/>
          <w:bCs w:val="0"/>
          <w:i/>
          <w:iCs/>
          <w:caps w:val="0"/>
          <w:color w:val="4F81BD" w:themeColor="accent1"/>
          <w:sz w:val="24"/>
          <w:szCs w:val="24"/>
        </w:rPr>
        <w:lastRenderedPageBreak/>
        <w:fldChar w:fldCharType="begin"/>
      </w:r>
      <w:r>
        <w:rPr>
          <w:rFonts w:asciiTheme="majorHAnsi" w:hAnsiTheme="majorHAnsi" w:cstheme="majorBidi"/>
          <w:b w:val="0"/>
          <w:bCs w:val="0"/>
          <w:i/>
          <w:iCs/>
          <w:caps w:val="0"/>
          <w:color w:val="4F81BD" w:themeColor="accent1"/>
          <w:sz w:val="24"/>
          <w:szCs w:val="24"/>
        </w:rPr>
        <w:instrText xml:space="preserve"> TOC \o "1-4" \h \z \u </w:instrText>
      </w:r>
      <w:r>
        <w:rPr>
          <w:rFonts w:asciiTheme="majorHAnsi" w:hAnsiTheme="majorHAnsi" w:cstheme="majorBidi"/>
          <w:b w:val="0"/>
          <w:bCs w:val="0"/>
          <w:i/>
          <w:iCs/>
          <w:caps w:val="0"/>
          <w:color w:val="4F81BD" w:themeColor="accent1"/>
          <w:sz w:val="24"/>
          <w:szCs w:val="24"/>
        </w:rPr>
        <w:fldChar w:fldCharType="separate"/>
      </w:r>
      <w:hyperlink w:anchor="_Toc335636519" w:history="1">
        <w:r w:rsidR="00EE5585" w:rsidRPr="00A1309D">
          <w:rPr>
            <w:rStyle w:val="Hyperlink"/>
          </w:rPr>
          <w:t>Introduction</w:t>
        </w:r>
        <w:r w:rsidR="00EE5585">
          <w:rPr>
            <w:webHidden/>
          </w:rPr>
          <w:tab/>
        </w:r>
        <w:r w:rsidR="00EE5585">
          <w:rPr>
            <w:webHidden/>
          </w:rPr>
          <w:fldChar w:fldCharType="begin"/>
        </w:r>
        <w:r w:rsidR="00EE5585">
          <w:rPr>
            <w:webHidden/>
          </w:rPr>
          <w:instrText xml:space="preserve"> PAGEREF _Toc335636519 \h </w:instrText>
        </w:r>
        <w:r w:rsidR="00EE5585">
          <w:rPr>
            <w:webHidden/>
          </w:rPr>
        </w:r>
        <w:r w:rsidR="00EE5585">
          <w:rPr>
            <w:webHidden/>
          </w:rPr>
          <w:fldChar w:fldCharType="separate"/>
        </w:r>
        <w:r w:rsidR="00EE5585">
          <w:rPr>
            <w:webHidden/>
          </w:rPr>
          <w:t>5</w:t>
        </w:r>
        <w:r w:rsidR="00EE5585">
          <w:rPr>
            <w:webHidden/>
          </w:rPr>
          <w:fldChar w:fldCharType="end"/>
        </w:r>
      </w:hyperlink>
    </w:p>
    <w:p w:rsidR="00EE5585" w:rsidRDefault="00EE5585">
      <w:pPr>
        <w:pStyle w:val="TOC1"/>
        <w:rPr>
          <w:rFonts w:eastAsiaTheme="minorEastAsia" w:cstheme="minorBidi"/>
          <w:b w:val="0"/>
          <w:bCs w:val="0"/>
          <w:caps w:val="0"/>
          <w:sz w:val="22"/>
          <w:lang w:bidi="ar-SA"/>
        </w:rPr>
      </w:pPr>
      <w:hyperlink w:anchor="_Toc335636520" w:history="1">
        <w:r w:rsidRPr="00A1309D">
          <w:rPr>
            <w:rStyle w:val="Hyperlink"/>
          </w:rPr>
          <w:t>Basic Structure</w:t>
        </w:r>
        <w:r>
          <w:rPr>
            <w:webHidden/>
          </w:rPr>
          <w:tab/>
        </w:r>
        <w:r>
          <w:rPr>
            <w:webHidden/>
          </w:rPr>
          <w:fldChar w:fldCharType="begin"/>
        </w:r>
        <w:r>
          <w:rPr>
            <w:webHidden/>
          </w:rPr>
          <w:instrText xml:space="preserve"> PAGEREF _Toc335636520 \h </w:instrText>
        </w:r>
        <w:r>
          <w:rPr>
            <w:webHidden/>
          </w:rPr>
        </w:r>
        <w:r>
          <w:rPr>
            <w:webHidden/>
          </w:rPr>
          <w:fldChar w:fldCharType="separate"/>
        </w:r>
        <w:r>
          <w:rPr>
            <w:webHidden/>
          </w:rPr>
          <w:t>6</w:t>
        </w:r>
        <w:r>
          <w:rPr>
            <w:webHidden/>
          </w:rPr>
          <w:fldChar w:fldCharType="end"/>
        </w:r>
      </w:hyperlink>
    </w:p>
    <w:p w:rsidR="00EE5585" w:rsidRDefault="00EE5585">
      <w:pPr>
        <w:pStyle w:val="TOC2"/>
        <w:tabs>
          <w:tab w:val="right" w:leader="dot" w:pos="9350"/>
        </w:tabs>
        <w:rPr>
          <w:rFonts w:eastAsiaTheme="minorEastAsia" w:cstheme="minorBidi"/>
          <w:smallCaps w:val="0"/>
          <w:noProof/>
          <w:sz w:val="22"/>
          <w:szCs w:val="22"/>
          <w:lang w:bidi="ar-SA"/>
        </w:rPr>
      </w:pPr>
      <w:hyperlink w:anchor="_Toc335636521" w:history="1">
        <w:r w:rsidRPr="00A1309D">
          <w:rPr>
            <w:rStyle w:val="Hyperlink"/>
            <w:noProof/>
          </w:rPr>
          <w:t>Everything is a Concept</w:t>
        </w:r>
        <w:r>
          <w:rPr>
            <w:noProof/>
            <w:webHidden/>
          </w:rPr>
          <w:tab/>
        </w:r>
        <w:r>
          <w:rPr>
            <w:noProof/>
            <w:webHidden/>
          </w:rPr>
          <w:fldChar w:fldCharType="begin"/>
        </w:r>
        <w:r>
          <w:rPr>
            <w:noProof/>
            <w:webHidden/>
          </w:rPr>
          <w:instrText xml:space="preserve"> PAGEREF _Toc335636521 \h </w:instrText>
        </w:r>
        <w:r>
          <w:rPr>
            <w:noProof/>
            <w:webHidden/>
          </w:rPr>
        </w:r>
        <w:r>
          <w:rPr>
            <w:noProof/>
            <w:webHidden/>
          </w:rPr>
          <w:fldChar w:fldCharType="separate"/>
        </w:r>
        <w:r>
          <w:rPr>
            <w:noProof/>
            <w:webHidden/>
          </w:rPr>
          <w:t>6</w:t>
        </w:r>
        <w:r>
          <w:rPr>
            <w:noProof/>
            <w:webHidden/>
          </w:rPr>
          <w:fldChar w:fldCharType="end"/>
        </w:r>
      </w:hyperlink>
    </w:p>
    <w:p w:rsidR="00EE5585" w:rsidRDefault="00EE5585">
      <w:pPr>
        <w:pStyle w:val="TOC2"/>
        <w:tabs>
          <w:tab w:val="right" w:leader="dot" w:pos="9350"/>
        </w:tabs>
        <w:rPr>
          <w:rFonts w:eastAsiaTheme="minorEastAsia" w:cstheme="minorBidi"/>
          <w:smallCaps w:val="0"/>
          <w:noProof/>
          <w:sz w:val="22"/>
          <w:szCs w:val="22"/>
          <w:lang w:bidi="ar-SA"/>
        </w:rPr>
      </w:pPr>
      <w:hyperlink w:anchor="_Toc335636522" w:history="1">
        <w:r w:rsidRPr="00A1309D">
          <w:rPr>
            <w:rStyle w:val="Hyperlink"/>
            <w:noProof/>
          </w:rPr>
          <w:t>The Concept Cache</w:t>
        </w:r>
        <w:r>
          <w:rPr>
            <w:noProof/>
            <w:webHidden/>
          </w:rPr>
          <w:tab/>
        </w:r>
        <w:r>
          <w:rPr>
            <w:noProof/>
            <w:webHidden/>
          </w:rPr>
          <w:fldChar w:fldCharType="begin"/>
        </w:r>
        <w:r>
          <w:rPr>
            <w:noProof/>
            <w:webHidden/>
          </w:rPr>
          <w:instrText xml:space="preserve"> PAGEREF _Toc335636522 \h </w:instrText>
        </w:r>
        <w:r>
          <w:rPr>
            <w:noProof/>
            <w:webHidden/>
          </w:rPr>
        </w:r>
        <w:r>
          <w:rPr>
            <w:noProof/>
            <w:webHidden/>
          </w:rPr>
          <w:fldChar w:fldCharType="separate"/>
        </w:r>
        <w:r>
          <w:rPr>
            <w:noProof/>
            <w:webHidden/>
          </w:rPr>
          <w:t>7</w:t>
        </w:r>
        <w:r>
          <w:rPr>
            <w:noProof/>
            <w:webHidden/>
          </w:rPr>
          <w:fldChar w:fldCharType="end"/>
        </w:r>
      </w:hyperlink>
    </w:p>
    <w:p w:rsidR="00EE5585" w:rsidRDefault="00EE5585">
      <w:pPr>
        <w:pStyle w:val="TOC3"/>
        <w:tabs>
          <w:tab w:val="right" w:leader="dot" w:pos="9350"/>
        </w:tabs>
        <w:rPr>
          <w:rFonts w:eastAsiaTheme="minorEastAsia" w:cstheme="minorBidi"/>
          <w:i w:val="0"/>
          <w:iCs w:val="0"/>
          <w:noProof/>
          <w:sz w:val="22"/>
          <w:szCs w:val="22"/>
          <w:lang w:bidi="ar-SA"/>
        </w:rPr>
      </w:pPr>
      <w:hyperlink w:anchor="_Toc335636523" w:history="1">
        <w:r w:rsidRPr="00A1309D">
          <w:rPr>
            <w:rStyle w:val="Hyperlink"/>
            <w:noProof/>
          </w:rPr>
          <w:t>Class to Instance Cached Linkages</w:t>
        </w:r>
        <w:r>
          <w:rPr>
            <w:noProof/>
            <w:webHidden/>
          </w:rPr>
          <w:tab/>
        </w:r>
        <w:r>
          <w:rPr>
            <w:noProof/>
            <w:webHidden/>
          </w:rPr>
          <w:fldChar w:fldCharType="begin"/>
        </w:r>
        <w:r>
          <w:rPr>
            <w:noProof/>
            <w:webHidden/>
          </w:rPr>
          <w:instrText xml:space="preserve"> PAGEREF _Toc335636523 \h </w:instrText>
        </w:r>
        <w:r>
          <w:rPr>
            <w:noProof/>
            <w:webHidden/>
          </w:rPr>
        </w:r>
        <w:r>
          <w:rPr>
            <w:noProof/>
            <w:webHidden/>
          </w:rPr>
          <w:fldChar w:fldCharType="separate"/>
        </w:r>
        <w:r>
          <w:rPr>
            <w:noProof/>
            <w:webHidden/>
          </w:rPr>
          <w:t>7</w:t>
        </w:r>
        <w:r>
          <w:rPr>
            <w:noProof/>
            <w:webHidden/>
          </w:rPr>
          <w:fldChar w:fldCharType="end"/>
        </w:r>
      </w:hyperlink>
    </w:p>
    <w:p w:rsidR="00EE5585" w:rsidRDefault="00EE5585">
      <w:pPr>
        <w:pStyle w:val="TOC3"/>
        <w:tabs>
          <w:tab w:val="right" w:leader="dot" w:pos="9350"/>
        </w:tabs>
        <w:rPr>
          <w:rFonts w:eastAsiaTheme="minorEastAsia" w:cstheme="minorBidi"/>
          <w:i w:val="0"/>
          <w:iCs w:val="0"/>
          <w:noProof/>
          <w:sz w:val="22"/>
          <w:szCs w:val="22"/>
          <w:lang w:bidi="ar-SA"/>
        </w:rPr>
      </w:pPr>
      <w:hyperlink w:anchor="_Toc335636524" w:history="1">
        <w:r w:rsidRPr="00A1309D">
          <w:rPr>
            <w:rStyle w:val="Hyperlink"/>
            <w:noProof/>
          </w:rPr>
          <w:t>Class to Class Cached Linkages</w:t>
        </w:r>
        <w:r>
          <w:rPr>
            <w:noProof/>
            <w:webHidden/>
          </w:rPr>
          <w:tab/>
        </w:r>
        <w:r>
          <w:rPr>
            <w:noProof/>
            <w:webHidden/>
          </w:rPr>
          <w:fldChar w:fldCharType="begin"/>
        </w:r>
        <w:r>
          <w:rPr>
            <w:noProof/>
            <w:webHidden/>
          </w:rPr>
          <w:instrText xml:space="preserve"> PAGEREF _Toc335636524 \h </w:instrText>
        </w:r>
        <w:r>
          <w:rPr>
            <w:noProof/>
            <w:webHidden/>
          </w:rPr>
        </w:r>
        <w:r>
          <w:rPr>
            <w:noProof/>
            <w:webHidden/>
          </w:rPr>
          <w:fldChar w:fldCharType="separate"/>
        </w:r>
        <w:r>
          <w:rPr>
            <w:noProof/>
            <w:webHidden/>
          </w:rPr>
          <w:t>8</w:t>
        </w:r>
        <w:r>
          <w:rPr>
            <w:noProof/>
            <w:webHidden/>
          </w:rPr>
          <w:fldChar w:fldCharType="end"/>
        </w:r>
      </w:hyperlink>
    </w:p>
    <w:p w:rsidR="00EE5585" w:rsidRDefault="00EE5585">
      <w:pPr>
        <w:pStyle w:val="TOC3"/>
        <w:tabs>
          <w:tab w:val="right" w:leader="dot" w:pos="9350"/>
        </w:tabs>
        <w:rPr>
          <w:rFonts w:eastAsiaTheme="minorEastAsia" w:cstheme="minorBidi"/>
          <w:i w:val="0"/>
          <w:iCs w:val="0"/>
          <w:noProof/>
          <w:sz w:val="22"/>
          <w:szCs w:val="22"/>
          <w:lang w:bidi="ar-SA"/>
        </w:rPr>
      </w:pPr>
      <w:hyperlink w:anchor="_Toc335636525" w:history="1">
        <w:r w:rsidRPr="00A1309D">
          <w:rPr>
            <w:rStyle w:val="Hyperlink"/>
            <w:noProof/>
          </w:rPr>
          <w:t>Statement Cached linkages</w:t>
        </w:r>
        <w:r>
          <w:rPr>
            <w:noProof/>
            <w:webHidden/>
          </w:rPr>
          <w:tab/>
        </w:r>
        <w:r>
          <w:rPr>
            <w:noProof/>
            <w:webHidden/>
          </w:rPr>
          <w:fldChar w:fldCharType="begin"/>
        </w:r>
        <w:r>
          <w:rPr>
            <w:noProof/>
            <w:webHidden/>
          </w:rPr>
          <w:instrText xml:space="preserve"> PAGEREF _Toc335636525 \h </w:instrText>
        </w:r>
        <w:r>
          <w:rPr>
            <w:noProof/>
            <w:webHidden/>
          </w:rPr>
        </w:r>
        <w:r>
          <w:rPr>
            <w:noProof/>
            <w:webHidden/>
          </w:rPr>
          <w:fldChar w:fldCharType="separate"/>
        </w:r>
        <w:r>
          <w:rPr>
            <w:noProof/>
            <w:webHidden/>
          </w:rPr>
          <w:t>8</w:t>
        </w:r>
        <w:r>
          <w:rPr>
            <w:noProof/>
            <w:webHidden/>
          </w:rPr>
          <w:fldChar w:fldCharType="end"/>
        </w:r>
      </w:hyperlink>
    </w:p>
    <w:p w:rsidR="00EE5585" w:rsidRDefault="00EE5585">
      <w:pPr>
        <w:pStyle w:val="TOC3"/>
        <w:tabs>
          <w:tab w:val="right" w:leader="dot" w:pos="9350"/>
        </w:tabs>
        <w:rPr>
          <w:rFonts w:eastAsiaTheme="minorEastAsia" w:cstheme="minorBidi"/>
          <w:i w:val="0"/>
          <w:iCs w:val="0"/>
          <w:noProof/>
          <w:sz w:val="22"/>
          <w:szCs w:val="22"/>
          <w:lang w:bidi="ar-SA"/>
        </w:rPr>
      </w:pPr>
      <w:hyperlink w:anchor="_Toc335636526" w:history="1">
        <w:r w:rsidRPr="00A1309D">
          <w:rPr>
            <w:rStyle w:val="Hyperlink"/>
            <w:noProof/>
          </w:rPr>
          <w:t>Property to Statement Cached Linkages</w:t>
        </w:r>
        <w:r>
          <w:rPr>
            <w:noProof/>
            <w:webHidden/>
          </w:rPr>
          <w:tab/>
        </w:r>
        <w:r>
          <w:rPr>
            <w:noProof/>
            <w:webHidden/>
          </w:rPr>
          <w:fldChar w:fldCharType="begin"/>
        </w:r>
        <w:r>
          <w:rPr>
            <w:noProof/>
            <w:webHidden/>
          </w:rPr>
          <w:instrText xml:space="preserve"> PAGEREF _Toc335636526 \h </w:instrText>
        </w:r>
        <w:r>
          <w:rPr>
            <w:noProof/>
            <w:webHidden/>
          </w:rPr>
        </w:r>
        <w:r>
          <w:rPr>
            <w:noProof/>
            <w:webHidden/>
          </w:rPr>
          <w:fldChar w:fldCharType="separate"/>
        </w:r>
        <w:r>
          <w:rPr>
            <w:noProof/>
            <w:webHidden/>
          </w:rPr>
          <w:t>9</w:t>
        </w:r>
        <w:r>
          <w:rPr>
            <w:noProof/>
            <w:webHidden/>
          </w:rPr>
          <w:fldChar w:fldCharType="end"/>
        </w:r>
      </w:hyperlink>
    </w:p>
    <w:p w:rsidR="00EE5585" w:rsidRDefault="00EE5585">
      <w:pPr>
        <w:pStyle w:val="TOC3"/>
        <w:tabs>
          <w:tab w:val="right" w:leader="dot" w:pos="9350"/>
        </w:tabs>
        <w:rPr>
          <w:rFonts w:eastAsiaTheme="minorEastAsia" w:cstheme="minorBidi"/>
          <w:i w:val="0"/>
          <w:iCs w:val="0"/>
          <w:noProof/>
          <w:sz w:val="22"/>
          <w:szCs w:val="22"/>
          <w:lang w:bidi="ar-SA"/>
        </w:rPr>
      </w:pPr>
      <w:hyperlink w:anchor="_Toc335636527" w:history="1">
        <w:r w:rsidRPr="00A1309D">
          <w:rPr>
            <w:rStyle w:val="Hyperlink"/>
            <w:noProof/>
          </w:rPr>
          <w:t>Property to Domain &amp; Range Cached Linkages</w:t>
        </w:r>
        <w:r>
          <w:rPr>
            <w:noProof/>
            <w:webHidden/>
          </w:rPr>
          <w:tab/>
        </w:r>
        <w:r>
          <w:rPr>
            <w:noProof/>
            <w:webHidden/>
          </w:rPr>
          <w:fldChar w:fldCharType="begin"/>
        </w:r>
        <w:r>
          <w:rPr>
            <w:noProof/>
            <w:webHidden/>
          </w:rPr>
          <w:instrText xml:space="preserve"> PAGEREF _Toc335636527 \h </w:instrText>
        </w:r>
        <w:r>
          <w:rPr>
            <w:noProof/>
            <w:webHidden/>
          </w:rPr>
        </w:r>
        <w:r>
          <w:rPr>
            <w:noProof/>
            <w:webHidden/>
          </w:rPr>
          <w:fldChar w:fldCharType="separate"/>
        </w:r>
        <w:r>
          <w:rPr>
            <w:noProof/>
            <w:webHidden/>
          </w:rPr>
          <w:t>9</w:t>
        </w:r>
        <w:r>
          <w:rPr>
            <w:noProof/>
            <w:webHidden/>
          </w:rPr>
          <w:fldChar w:fldCharType="end"/>
        </w:r>
      </w:hyperlink>
    </w:p>
    <w:p w:rsidR="00EE5585" w:rsidRDefault="00EE5585">
      <w:pPr>
        <w:pStyle w:val="TOC3"/>
        <w:tabs>
          <w:tab w:val="right" w:leader="dot" w:pos="9350"/>
        </w:tabs>
        <w:rPr>
          <w:rFonts w:eastAsiaTheme="minorEastAsia" w:cstheme="minorBidi"/>
          <w:i w:val="0"/>
          <w:iCs w:val="0"/>
          <w:noProof/>
          <w:sz w:val="22"/>
          <w:szCs w:val="22"/>
          <w:lang w:bidi="ar-SA"/>
        </w:rPr>
      </w:pPr>
      <w:hyperlink w:anchor="_Toc335636528" w:history="1">
        <w:r w:rsidRPr="00A1309D">
          <w:rPr>
            <w:rStyle w:val="Hyperlink"/>
            <w:noProof/>
          </w:rPr>
          <w:t>Subject and Object Usage Cached Linkages</w:t>
        </w:r>
        <w:r>
          <w:rPr>
            <w:noProof/>
            <w:webHidden/>
          </w:rPr>
          <w:tab/>
        </w:r>
        <w:r>
          <w:rPr>
            <w:noProof/>
            <w:webHidden/>
          </w:rPr>
          <w:fldChar w:fldCharType="begin"/>
        </w:r>
        <w:r>
          <w:rPr>
            <w:noProof/>
            <w:webHidden/>
          </w:rPr>
          <w:instrText xml:space="preserve"> PAGEREF _Toc335636528 \h </w:instrText>
        </w:r>
        <w:r>
          <w:rPr>
            <w:noProof/>
            <w:webHidden/>
          </w:rPr>
        </w:r>
        <w:r>
          <w:rPr>
            <w:noProof/>
            <w:webHidden/>
          </w:rPr>
          <w:fldChar w:fldCharType="separate"/>
        </w:r>
        <w:r>
          <w:rPr>
            <w:noProof/>
            <w:webHidden/>
          </w:rPr>
          <w:t>10</w:t>
        </w:r>
        <w:r>
          <w:rPr>
            <w:noProof/>
            <w:webHidden/>
          </w:rPr>
          <w:fldChar w:fldCharType="end"/>
        </w:r>
      </w:hyperlink>
    </w:p>
    <w:p w:rsidR="00EE5585" w:rsidRDefault="00EE5585">
      <w:pPr>
        <w:pStyle w:val="TOC2"/>
        <w:tabs>
          <w:tab w:val="right" w:leader="dot" w:pos="9350"/>
        </w:tabs>
        <w:rPr>
          <w:rFonts w:eastAsiaTheme="minorEastAsia" w:cstheme="minorBidi"/>
          <w:smallCaps w:val="0"/>
          <w:noProof/>
          <w:sz w:val="22"/>
          <w:szCs w:val="22"/>
          <w:lang w:bidi="ar-SA"/>
        </w:rPr>
      </w:pPr>
      <w:hyperlink w:anchor="_Toc335636529" w:history="1">
        <w:r w:rsidRPr="00A1309D">
          <w:rPr>
            <w:rStyle w:val="Hyperlink"/>
            <w:noProof/>
          </w:rPr>
          <w:t>Performance</w:t>
        </w:r>
        <w:r>
          <w:rPr>
            <w:noProof/>
            <w:webHidden/>
          </w:rPr>
          <w:tab/>
        </w:r>
        <w:r>
          <w:rPr>
            <w:noProof/>
            <w:webHidden/>
          </w:rPr>
          <w:fldChar w:fldCharType="begin"/>
        </w:r>
        <w:r>
          <w:rPr>
            <w:noProof/>
            <w:webHidden/>
          </w:rPr>
          <w:instrText xml:space="preserve"> PAGEREF _Toc335636529 \h </w:instrText>
        </w:r>
        <w:r>
          <w:rPr>
            <w:noProof/>
            <w:webHidden/>
          </w:rPr>
        </w:r>
        <w:r>
          <w:rPr>
            <w:noProof/>
            <w:webHidden/>
          </w:rPr>
          <w:fldChar w:fldCharType="separate"/>
        </w:r>
        <w:r>
          <w:rPr>
            <w:noProof/>
            <w:webHidden/>
          </w:rPr>
          <w:t>11</w:t>
        </w:r>
        <w:r>
          <w:rPr>
            <w:noProof/>
            <w:webHidden/>
          </w:rPr>
          <w:fldChar w:fldCharType="end"/>
        </w:r>
      </w:hyperlink>
    </w:p>
    <w:p w:rsidR="00EE5585" w:rsidRDefault="00EE5585">
      <w:pPr>
        <w:pStyle w:val="TOC3"/>
        <w:tabs>
          <w:tab w:val="right" w:leader="dot" w:pos="9350"/>
        </w:tabs>
        <w:rPr>
          <w:rFonts w:eastAsiaTheme="minorEastAsia" w:cstheme="minorBidi"/>
          <w:i w:val="0"/>
          <w:iCs w:val="0"/>
          <w:noProof/>
          <w:sz w:val="22"/>
          <w:szCs w:val="22"/>
          <w:lang w:bidi="ar-SA"/>
        </w:rPr>
      </w:pPr>
      <w:hyperlink w:anchor="_Toc335636530" w:history="1">
        <w:r w:rsidRPr="00A1309D">
          <w:rPr>
            <w:rStyle w:val="Hyperlink"/>
            <w:noProof/>
          </w:rPr>
          <w:t>Lists as Vectors</w:t>
        </w:r>
        <w:r>
          <w:rPr>
            <w:noProof/>
            <w:webHidden/>
          </w:rPr>
          <w:tab/>
        </w:r>
        <w:r>
          <w:rPr>
            <w:noProof/>
            <w:webHidden/>
          </w:rPr>
          <w:fldChar w:fldCharType="begin"/>
        </w:r>
        <w:r>
          <w:rPr>
            <w:noProof/>
            <w:webHidden/>
          </w:rPr>
          <w:instrText xml:space="preserve"> PAGEREF _Toc335636530 \h </w:instrText>
        </w:r>
        <w:r>
          <w:rPr>
            <w:noProof/>
            <w:webHidden/>
          </w:rPr>
        </w:r>
        <w:r>
          <w:rPr>
            <w:noProof/>
            <w:webHidden/>
          </w:rPr>
          <w:fldChar w:fldCharType="separate"/>
        </w:r>
        <w:r>
          <w:rPr>
            <w:noProof/>
            <w:webHidden/>
          </w:rPr>
          <w:t>11</w:t>
        </w:r>
        <w:r>
          <w:rPr>
            <w:noProof/>
            <w:webHidden/>
          </w:rPr>
          <w:fldChar w:fldCharType="end"/>
        </w:r>
      </w:hyperlink>
    </w:p>
    <w:p w:rsidR="00EE5585" w:rsidRDefault="00EE5585">
      <w:pPr>
        <w:pStyle w:val="TOC3"/>
        <w:tabs>
          <w:tab w:val="right" w:leader="dot" w:pos="9350"/>
        </w:tabs>
        <w:rPr>
          <w:rFonts w:eastAsiaTheme="minorEastAsia" w:cstheme="minorBidi"/>
          <w:i w:val="0"/>
          <w:iCs w:val="0"/>
          <w:noProof/>
          <w:sz w:val="22"/>
          <w:szCs w:val="22"/>
          <w:lang w:bidi="ar-SA"/>
        </w:rPr>
      </w:pPr>
      <w:hyperlink w:anchor="_Toc335636531" w:history="1">
        <w:r w:rsidRPr="00A1309D">
          <w:rPr>
            <w:rStyle w:val="Hyperlink"/>
            <w:noProof/>
          </w:rPr>
          <w:t>Concept and Statement and Serialization</w:t>
        </w:r>
        <w:r>
          <w:rPr>
            <w:noProof/>
            <w:webHidden/>
          </w:rPr>
          <w:tab/>
        </w:r>
        <w:r>
          <w:rPr>
            <w:noProof/>
            <w:webHidden/>
          </w:rPr>
          <w:fldChar w:fldCharType="begin"/>
        </w:r>
        <w:r>
          <w:rPr>
            <w:noProof/>
            <w:webHidden/>
          </w:rPr>
          <w:instrText xml:space="preserve"> PAGEREF _Toc335636531 \h </w:instrText>
        </w:r>
        <w:r>
          <w:rPr>
            <w:noProof/>
            <w:webHidden/>
          </w:rPr>
        </w:r>
        <w:r>
          <w:rPr>
            <w:noProof/>
            <w:webHidden/>
          </w:rPr>
          <w:fldChar w:fldCharType="separate"/>
        </w:r>
        <w:r>
          <w:rPr>
            <w:noProof/>
            <w:webHidden/>
          </w:rPr>
          <w:t>11</w:t>
        </w:r>
        <w:r>
          <w:rPr>
            <w:noProof/>
            <w:webHidden/>
          </w:rPr>
          <w:fldChar w:fldCharType="end"/>
        </w:r>
      </w:hyperlink>
    </w:p>
    <w:p w:rsidR="00EE5585" w:rsidRDefault="00EE5585">
      <w:pPr>
        <w:pStyle w:val="TOC3"/>
        <w:tabs>
          <w:tab w:val="right" w:leader="dot" w:pos="9350"/>
        </w:tabs>
        <w:rPr>
          <w:rFonts w:eastAsiaTheme="minorEastAsia" w:cstheme="minorBidi"/>
          <w:i w:val="0"/>
          <w:iCs w:val="0"/>
          <w:noProof/>
          <w:sz w:val="22"/>
          <w:szCs w:val="22"/>
          <w:lang w:bidi="ar-SA"/>
        </w:rPr>
      </w:pPr>
      <w:hyperlink w:anchor="_Toc335636532" w:history="1">
        <w:r w:rsidRPr="00A1309D">
          <w:rPr>
            <w:rStyle w:val="Hyperlink"/>
            <w:noProof/>
          </w:rPr>
          <w:t>Memory</w:t>
        </w:r>
        <w:r>
          <w:rPr>
            <w:noProof/>
            <w:webHidden/>
          </w:rPr>
          <w:tab/>
        </w:r>
        <w:r>
          <w:rPr>
            <w:noProof/>
            <w:webHidden/>
          </w:rPr>
          <w:fldChar w:fldCharType="begin"/>
        </w:r>
        <w:r>
          <w:rPr>
            <w:noProof/>
            <w:webHidden/>
          </w:rPr>
          <w:instrText xml:space="preserve"> PAGEREF _Toc335636532 \h </w:instrText>
        </w:r>
        <w:r>
          <w:rPr>
            <w:noProof/>
            <w:webHidden/>
          </w:rPr>
        </w:r>
        <w:r>
          <w:rPr>
            <w:noProof/>
            <w:webHidden/>
          </w:rPr>
          <w:fldChar w:fldCharType="separate"/>
        </w:r>
        <w:r>
          <w:rPr>
            <w:noProof/>
            <w:webHidden/>
          </w:rPr>
          <w:t>12</w:t>
        </w:r>
        <w:r>
          <w:rPr>
            <w:noProof/>
            <w:webHidden/>
          </w:rPr>
          <w:fldChar w:fldCharType="end"/>
        </w:r>
      </w:hyperlink>
    </w:p>
    <w:p w:rsidR="00EE5585" w:rsidRDefault="00EE5585">
      <w:pPr>
        <w:pStyle w:val="TOC3"/>
        <w:tabs>
          <w:tab w:val="right" w:leader="dot" w:pos="9350"/>
        </w:tabs>
        <w:rPr>
          <w:rFonts w:eastAsiaTheme="minorEastAsia" w:cstheme="minorBidi"/>
          <w:i w:val="0"/>
          <w:iCs w:val="0"/>
          <w:noProof/>
          <w:sz w:val="22"/>
          <w:szCs w:val="22"/>
          <w:lang w:bidi="ar-SA"/>
        </w:rPr>
      </w:pPr>
      <w:hyperlink w:anchor="_Toc335636533" w:history="1">
        <w:r w:rsidRPr="00A1309D">
          <w:rPr>
            <w:rStyle w:val="Hyperlink"/>
            <w:noProof/>
          </w:rPr>
          <w:t>Time</w:t>
        </w:r>
        <w:r>
          <w:rPr>
            <w:noProof/>
            <w:webHidden/>
          </w:rPr>
          <w:tab/>
        </w:r>
        <w:r>
          <w:rPr>
            <w:noProof/>
            <w:webHidden/>
          </w:rPr>
          <w:fldChar w:fldCharType="begin"/>
        </w:r>
        <w:r>
          <w:rPr>
            <w:noProof/>
            <w:webHidden/>
          </w:rPr>
          <w:instrText xml:space="preserve"> PAGEREF _Toc335636533 \h </w:instrText>
        </w:r>
        <w:r>
          <w:rPr>
            <w:noProof/>
            <w:webHidden/>
          </w:rPr>
        </w:r>
        <w:r>
          <w:rPr>
            <w:noProof/>
            <w:webHidden/>
          </w:rPr>
          <w:fldChar w:fldCharType="separate"/>
        </w:r>
        <w:r>
          <w:rPr>
            <w:noProof/>
            <w:webHidden/>
          </w:rPr>
          <w:t>12</w:t>
        </w:r>
        <w:r>
          <w:rPr>
            <w:noProof/>
            <w:webHidden/>
          </w:rPr>
          <w:fldChar w:fldCharType="end"/>
        </w:r>
      </w:hyperlink>
    </w:p>
    <w:p w:rsidR="00EE5585" w:rsidRDefault="00EE5585">
      <w:pPr>
        <w:pStyle w:val="TOC1"/>
        <w:rPr>
          <w:rFonts w:eastAsiaTheme="minorEastAsia" w:cstheme="minorBidi"/>
          <w:b w:val="0"/>
          <w:bCs w:val="0"/>
          <w:caps w:val="0"/>
          <w:sz w:val="22"/>
          <w:lang w:bidi="ar-SA"/>
        </w:rPr>
      </w:pPr>
      <w:hyperlink w:anchor="_Toc335636534" w:history="1">
        <w:r w:rsidRPr="00A1309D">
          <w:rPr>
            <w:rStyle w:val="Hyperlink"/>
          </w:rPr>
          <w:t>Reasoning</w:t>
        </w:r>
        <w:r>
          <w:rPr>
            <w:webHidden/>
          </w:rPr>
          <w:tab/>
        </w:r>
        <w:r>
          <w:rPr>
            <w:webHidden/>
          </w:rPr>
          <w:fldChar w:fldCharType="begin"/>
        </w:r>
        <w:r>
          <w:rPr>
            <w:webHidden/>
          </w:rPr>
          <w:instrText xml:space="preserve"> PAGEREF _Toc335636534 \h </w:instrText>
        </w:r>
        <w:r>
          <w:rPr>
            <w:webHidden/>
          </w:rPr>
        </w:r>
        <w:r>
          <w:rPr>
            <w:webHidden/>
          </w:rPr>
          <w:fldChar w:fldCharType="separate"/>
        </w:r>
        <w:r>
          <w:rPr>
            <w:webHidden/>
          </w:rPr>
          <w:t>13</w:t>
        </w:r>
        <w:r>
          <w:rPr>
            <w:webHidden/>
          </w:rPr>
          <w:fldChar w:fldCharType="end"/>
        </w:r>
      </w:hyperlink>
    </w:p>
    <w:p w:rsidR="00EE5585" w:rsidRDefault="00EE5585">
      <w:pPr>
        <w:pStyle w:val="TOC2"/>
        <w:tabs>
          <w:tab w:val="right" w:leader="dot" w:pos="9350"/>
        </w:tabs>
        <w:rPr>
          <w:rFonts w:eastAsiaTheme="minorEastAsia" w:cstheme="minorBidi"/>
          <w:smallCaps w:val="0"/>
          <w:noProof/>
          <w:sz w:val="22"/>
          <w:szCs w:val="22"/>
          <w:lang w:bidi="ar-SA"/>
        </w:rPr>
      </w:pPr>
      <w:hyperlink w:anchor="_Toc335636535" w:history="1">
        <w:r w:rsidRPr="00A1309D">
          <w:rPr>
            <w:rStyle w:val="Hyperlink"/>
            <w:noProof/>
          </w:rPr>
          <w:t>Built-In Reasoning</w:t>
        </w:r>
        <w:r>
          <w:rPr>
            <w:noProof/>
            <w:webHidden/>
          </w:rPr>
          <w:tab/>
        </w:r>
        <w:r>
          <w:rPr>
            <w:noProof/>
            <w:webHidden/>
          </w:rPr>
          <w:fldChar w:fldCharType="begin"/>
        </w:r>
        <w:r>
          <w:rPr>
            <w:noProof/>
            <w:webHidden/>
          </w:rPr>
          <w:instrText xml:space="preserve"> PAGEREF _Toc335636535 \h </w:instrText>
        </w:r>
        <w:r>
          <w:rPr>
            <w:noProof/>
            <w:webHidden/>
          </w:rPr>
        </w:r>
        <w:r>
          <w:rPr>
            <w:noProof/>
            <w:webHidden/>
          </w:rPr>
          <w:fldChar w:fldCharType="separate"/>
        </w:r>
        <w:r>
          <w:rPr>
            <w:noProof/>
            <w:webHidden/>
          </w:rPr>
          <w:t>13</w:t>
        </w:r>
        <w:r>
          <w:rPr>
            <w:noProof/>
            <w:webHidden/>
          </w:rPr>
          <w:fldChar w:fldCharType="end"/>
        </w:r>
      </w:hyperlink>
    </w:p>
    <w:p w:rsidR="00EE5585" w:rsidRDefault="00EE5585">
      <w:pPr>
        <w:pStyle w:val="TOC3"/>
        <w:tabs>
          <w:tab w:val="right" w:leader="dot" w:pos="9350"/>
        </w:tabs>
        <w:rPr>
          <w:rFonts w:eastAsiaTheme="minorEastAsia" w:cstheme="minorBidi"/>
          <w:i w:val="0"/>
          <w:iCs w:val="0"/>
          <w:noProof/>
          <w:sz w:val="22"/>
          <w:szCs w:val="22"/>
          <w:lang w:bidi="ar-SA"/>
        </w:rPr>
      </w:pPr>
      <w:hyperlink w:anchor="_Toc335636536" w:history="1">
        <w:r w:rsidRPr="00A1309D">
          <w:rPr>
            <w:rStyle w:val="Hyperlink"/>
            <w:noProof/>
          </w:rPr>
          <w:t>Basic Reasoning</w:t>
        </w:r>
        <w:r>
          <w:rPr>
            <w:noProof/>
            <w:webHidden/>
          </w:rPr>
          <w:tab/>
        </w:r>
        <w:r>
          <w:rPr>
            <w:noProof/>
            <w:webHidden/>
          </w:rPr>
          <w:fldChar w:fldCharType="begin"/>
        </w:r>
        <w:r>
          <w:rPr>
            <w:noProof/>
            <w:webHidden/>
          </w:rPr>
          <w:instrText xml:space="preserve"> PAGEREF _Toc335636536 \h </w:instrText>
        </w:r>
        <w:r>
          <w:rPr>
            <w:noProof/>
            <w:webHidden/>
          </w:rPr>
        </w:r>
        <w:r>
          <w:rPr>
            <w:noProof/>
            <w:webHidden/>
          </w:rPr>
          <w:fldChar w:fldCharType="separate"/>
        </w:r>
        <w:r>
          <w:rPr>
            <w:noProof/>
            <w:webHidden/>
          </w:rPr>
          <w:t>13</w:t>
        </w:r>
        <w:r>
          <w:rPr>
            <w:noProof/>
            <w:webHidden/>
          </w:rPr>
          <w:fldChar w:fldCharType="end"/>
        </w:r>
      </w:hyperlink>
    </w:p>
    <w:p w:rsidR="00EE5585" w:rsidRDefault="00EE5585">
      <w:pPr>
        <w:pStyle w:val="TOC4"/>
        <w:tabs>
          <w:tab w:val="right" w:leader="dot" w:pos="9350"/>
        </w:tabs>
        <w:rPr>
          <w:rFonts w:eastAsiaTheme="minorEastAsia" w:cstheme="minorBidi"/>
          <w:noProof/>
          <w:sz w:val="22"/>
          <w:szCs w:val="22"/>
          <w:lang w:bidi="ar-SA"/>
        </w:rPr>
      </w:pPr>
      <w:hyperlink w:anchor="_Toc335636537" w:history="1">
        <w:r w:rsidRPr="00A1309D">
          <w:rPr>
            <w:rStyle w:val="Hyperlink"/>
            <w:noProof/>
          </w:rPr>
          <w:t>Contextual Conditionality Cached Linkages</w:t>
        </w:r>
        <w:r>
          <w:rPr>
            <w:noProof/>
            <w:webHidden/>
          </w:rPr>
          <w:tab/>
        </w:r>
        <w:r>
          <w:rPr>
            <w:noProof/>
            <w:webHidden/>
          </w:rPr>
          <w:fldChar w:fldCharType="begin"/>
        </w:r>
        <w:r>
          <w:rPr>
            <w:noProof/>
            <w:webHidden/>
          </w:rPr>
          <w:instrText xml:space="preserve"> PAGEREF _Toc335636537 \h </w:instrText>
        </w:r>
        <w:r>
          <w:rPr>
            <w:noProof/>
            <w:webHidden/>
          </w:rPr>
        </w:r>
        <w:r>
          <w:rPr>
            <w:noProof/>
            <w:webHidden/>
          </w:rPr>
          <w:fldChar w:fldCharType="separate"/>
        </w:r>
        <w:r>
          <w:rPr>
            <w:noProof/>
            <w:webHidden/>
          </w:rPr>
          <w:t>13</w:t>
        </w:r>
        <w:r>
          <w:rPr>
            <w:noProof/>
            <w:webHidden/>
          </w:rPr>
          <w:fldChar w:fldCharType="end"/>
        </w:r>
      </w:hyperlink>
    </w:p>
    <w:p w:rsidR="00EE5585" w:rsidRDefault="00EE5585">
      <w:pPr>
        <w:pStyle w:val="TOC3"/>
        <w:tabs>
          <w:tab w:val="right" w:leader="dot" w:pos="9350"/>
        </w:tabs>
        <w:rPr>
          <w:rFonts w:eastAsiaTheme="minorEastAsia" w:cstheme="minorBidi"/>
          <w:i w:val="0"/>
          <w:iCs w:val="0"/>
          <w:noProof/>
          <w:sz w:val="22"/>
          <w:szCs w:val="22"/>
          <w:lang w:bidi="ar-SA"/>
        </w:rPr>
      </w:pPr>
      <w:hyperlink w:anchor="_Toc335636538" w:history="1">
        <w:r w:rsidRPr="00A1309D">
          <w:rPr>
            <w:rStyle w:val="Hyperlink"/>
            <w:noProof/>
          </w:rPr>
          <w:t>Output Reasoning</w:t>
        </w:r>
        <w:r>
          <w:rPr>
            <w:noProof/>
            <w:webHidden/>
          </w:rPr>
          <w:tab/>
        </w:r>
        <w:r>
          <w:rPr>
            <w:noProof/>
            <w:webHidden/>
          </w:rPr>
          <w:fldChar w:fldCharType="begin"/>
        </w:r>
        <w:r>
          <w:rPr>
            <w:noProof/>
            <w:webHidden/>
          </w:rPr>
          <w:instrText xml:space="preserve"> PAGEREF _Toc335636538 \h </w:instrText>
        </w:r>
        <w:r>
          <w:rPr>
            <w:noProof/>
            <w:webHidden/>
          </w:rPr>
        </w:r>
        <w:r>
          <w:rPr>
            <w:noProof/>
            <w:webHidden/>
          </w:rPr>
          <w:fldChar w:fldCharType="separate"/>
        </w:r>
        <w:r>
          <w:rPr>
            <w:noProof/>
            <w:webHidden/>
          </w:rPr>
          <w:t>14</w:t>
        </w:r>
        <w:r>
          <w:rPr>
            <w:noProof/>
            <w:webHidden/>
          </w:rPr>
          <w:fldChar w:fldCharType="end"/>
        </w:r>
      </w:hyperlink>
    </w:p>
    <w:p w:rsidR="00EE5585" w:rsidRDefault="00EE5585">
      <w:pPr>
        <w:pStyle w:val="TOC4"/>
        <w:tabs>
          <w:tab w:val="right" w:leader="dot" w:pos="9350"/>
        </w:tabs>
        <w:rPr>
          <w:rFonts w:eastAsiaTheme="minorEastAsia" w:cstheme="minorBidi"/>
          <w:noProof/>
          <w:sz w:val="22"/>
          <w:szCs w:val="22"/>
          <w:lang w:bidi="ar-SA"/>
        </w:rPr>
      </w:pPr>
      <w:hyperlink w:anchor="_Toc335636539" w:history="1">
        <w:r w:rsidRPr="00A1309D">
          <w:rPr>
            <w:rStyle w:val="Hyperlink"/>
            <w:noProof/>
          </w:rPr>
          <w:t>Visibility</w:t>
        </w:r>
        <w:r>
          <w:rPr>
            <w:noProof/>
            <w:webHidden/>
          </w:rPr>
          <w:tab/>
        </w:r>
        <w:r>
          <w:rPr>
            <w:noProof/>
            <w:webHidden/>
          </w:rPr>
          <w:fldChar w:fldCharType="begin"/>
        </w:r>
        <w:r>
          <w:rPr>
            <w:noProof/>
            <w:webHidden/>
          </w:rPr>
          <w:instrText xml:space="preserve"> PAGEREF _Toc335636539 \h </w:instrText>
        </w:r>
        <w:r>
          <w:rPr>
            <w:noProof/>
            <w:webHidden/>
          </w:rPr>
        </w:r>
        <w:r>
          <w:rPr>
            <w:noProof/>
            <w:webHidden/>
          </w:rPr>
          <w:fldChar w:fldCharType="separate"/>
        </w:r>
        <w:r>
          <w:rPr>
            <w:noProof/>
            <w:webHidden/>
          </w:rPr>
          <w:t>14</w:t>
        </w:r>
        <w:r>
          <w:rPr>
            <w:noProof/>
            <w:webHidden/>
          </w:rPr>
          <w:fldChar w:fldCharType="end"/>
        </w:r>
      </w:hyperlink>
    </w:p>
    <w:p w:rsidR="00EE5585" w:rsidRDefault="00EE5585">
      <w:pPr>
        <w:pStyle w:val="TOC4"/>
        <w:tabs>
          <w:tab w:val="right" w:leader="dot" w:pos="9350"/>
        </w:tabs>
        <w:rPr>
          <w:rFonts w:eastAsiaTheme="minorEastAsia" w:cstheme="minorBidi"/>
          <w:noProof/>
          <w:sz w:val="22"/>
          <w:szCs w:val="22"/>
          <w:lang w:bidi="ar-SA"/>
        </w:rPr>
      </w:pPr>
      <w:hyperlink w:anchor="_Toc335636540" w:history="1">
        <w:r w:rsidRPr="00A1309D">
          <w:rPr>
            <w:rStyle w:val="Hyperlink"/>
            <w:noProof/>
          </w:rPr>
          <w:t>Diagramming Reasoning</w:t>
        </w:r>
        <w:r>
          <w:rPr>
            <w:noProof/>
            <w:webHidden/>
          </w:rPr>
          <w:tab/>
        </w:r>
        <w:r>
          <w:rPr>
            <w:noProof/>
            <w:webHidden/>
          </w:rPr>
          <w:fldChar w:fldCharType="begin"/>
        </w:r>
        <w:r>
          <w:rPr>
            <w:noProof/>
            <w:webHidden/>
          </w:rPr>
          <w:instrText xml:space="preserve"> PAGEREF _Toc335636540 \h </w:instrText>
        </w:r>
        <w:r>
          <w:rPr>
            <w:noProof/>
            <w:webHidden/>
          </w:rPr>
        </w:r>
        <w:r>
          <w:rPr>
            <w:noProof/>
            <w:webHidden/>
          </w:rPr>
          <w:fldChar w:fldCharType="separate"/>
        </w:r>
        <w:r>
          <w:rPr>
            <w:noProof/>
            <w:webHidden/>
          </w:rPr>
          <w:t>14</w:t>
        </w:r>
        <w:r>
          <w:rPr>
            <w:noProof/>
            <w:webHidden/>
          </w:rPr>
          <w:fldChar w:fldCharType="end"/>
        </w:r>
      </w:hyperlink>
    </w:p>
    <w:p w:rsidR="00EE5585" w:rsidRDefault="00EE5585">
      <w:pPr>
        <w:pStyle w:val="TOC4"/>
        <w:tabs>
          <w:tab w:val="right" w:leader="dot" w:pos="9350"/>
        </w:tabs>
        <w:rPr>
          <w:rFonts w:eastAsiaTheme="minorEastAsia" w:cstheme="minorBidi"/>
          <w:noProof/>
          <w:sz w:val="22"/>
          <w:szCs w:val="22"/>
          <w:lang w:bidi="ar-SA"/>
        </w:rPr>
      </w:pPr>
      <w:hyperlink w:anchor="_Toc335636541" w:history="1">
        <w:r w:rsidRPr="00A1309D">
          <w:rPr>
            <w:rStyle w:val="Hyperlink"/>
            <w:noProof/>
          </w:rPr>
          <w:t>RDA-specific Reasoning</w:t>
        </w:r>
        <w:r>
          <w:rPr>
            <w:noProof/>
            <w:webHidden/>
          </w:rPr>
          <w:tab/>
        </w:r>
        <w:r>
          <w:rPr>
            <w:noProof/>
            <w:webHidden/>
          </w:rPr>
          <w:fldChar w:fldCharType="begin"/>
        </w:r>
        <w:r>
          <w:rPr>
            <w:noProof/>
            <w:webHidden/>
          </w:rPr>
          <w:instrText xml:space="preserve"> PAGEREF _Toc335636541 \h </w:instrText>
        </w:r>
        <w:r>
          <w:rPr>
            <w:noProof/>
            <w:webHidden/>
          </w:rPr>
        </w:r>
        <w:r>
          <w:rPr>
            <w:noProof/>
            <w:webHidden/>
          </w:rPr>
          <w:fldChar w:fldCharType="separate"/>
        </w:r>
        <w:r>
          <w:rPr>
            <w:noProof/>
            <w:webHidden/>
          </w:rPr>
          <w:t>14</w:t>
        </w:r>
        <w:r>
          <w:rPr>
            <w:noProof/>
            <w:webHidden/>
          </w:rPr>
          <w:fldChar w:fldCharType="end"/>
        </w:r>
      </w:hyperlink>
    </w:p>
    <w:p w:rsidR="00EE5585" w:rsidRDefault="00EE5585">
      <w:pPr>
        <w:pStyle w:val="TOC3"/>
        <w:tabs>
          <w:tab w:val="right" w:leader="dot" w:pos="9350"/>
        </w:tabs>
        <w:rPr>
          <w:rFonts w:eastAsiaTheme="minorEastAsia" w:cstheme="minorBidi"/>
          <w:i w:val="0"/>
          <w:iCs w:val="0"/>
          <w:noProof/>
          <w:sz w:val="22"/>
          <w:szCs w:val="22"/>
          <w:lang w:bidi="ar-SA"/>
        </w:rPr>
      </w:pPr>
      <w:hyperlink w:anchor="_Toc335636542" w:history="1">
        <w:r w:rsidRPr="00A1309D">
          <w:rPr>
            <w:rStyle w:val="Hyperlink"/>
            <w:noProof/>
          </w:rPr>
          <w:t>Containment Reasoning</w:t>
        </w:r>
        <w:r>
          <w:rPr>
            <w:noProof/>
            <w:webHidden/>
          </w:rPr>
          <w:tab/>
        </w:r>
        <w:r>
          <w:rPr>
            <w:noProof/>
            <w:webHidden/>
          </w:rPr>
          <w:fldChar w:fldCharType="begin"/>
        </w:r>
        <w:r>
          <w:rPr>
            <w:noProof/>
            <w:webHidden/>
          </w:rPr>
          <w:instrText xml:space="preserve"> PAGEREF _Toc335636542 \h </w:instrText>
        </w:r>
        <w:r>
          <w:rPr>
            <w:noProof/>
            <w:webHidden/>
          </w:rPr>
        </w:r>
        <w:r>
          <w:rPr>
            <w:noProof/>
            <w:webHidden/>
          </w:rPr>
          <w:fldChar w:fldCharType="separate"/>
        </w:r>
        <w:r>
          <w:rPr>
            <w:noProof/>
            <w:webHidden/>
          </w:rPr>
          <w:t>15</w:t>
        </w:r>
        <w:r>
          <w:rPr>
            <w:noProof/>
            <w:webHidden/>
          </w:rPr>
          <w:fldChar w:fldCharType="end"/>
        </w:r>
      </w:hyperlink>
    </w:p>
    <w:p w:rsidR="00EE5585" w:rsidRDefault="00EE5585">
      <w:pPr>
        <w:pStyle w:val="TOC2"/>
        <w:tabs>
          <w:tab w:val="right" w:leader="dot" w:pos="9350"/>
        </w:tabs>
        <w:rPr>
          <w:rFonts w:eastAsiaTheme="minorEastAsia" w:cstheme="minorBidi"/>
          <w:smallCaps w:val="0"/>
          <w:noProof/>
          <w:sz w:val="22"/>
          <w:szCs w:val="22"/>
          <w:lang w:bidi="ar-SA"/>
        </w:rPr>
      </w:pPr>
      <w:hyperlink w:anchor="_Toc335636543" w:history="1">
        <w:r w:rsidRPr="00A1309D">
          <w:rPr>
            <w:rStyle w:val="Hyperlink"/>
            <w:noProof/>
          </w:rPr>
          <w:t>Filtering Language</w:t>
        </w:r>
        <w:r>
          <w:rPr>
            <w:noProof/>
            <w:webHidden/>
          </w:rPr>
          <w:tab/>
        </w:r>
        <w:r>
          <w:rPr>
            <w:noProof/>
            <w:webHidden/>
          </w:rPr>
          <w:fldChar w:fldCharType="begin"/>
        </w:r>
        <w:r>
          <w:rPr>
            <w:noProof/>
            <w:webHidden/>
          </w:rPr>
          <w:instrText xml:space="preserve"> PAGEREF _Toc335636543 \h </w:instrText>
        </w:r>
        <w:r>
          <w:rPr>
            <w:noProof/>
            <w:webHidden/>
          </w:rPr>
        </w:r>
        <w:r>
          <w:rPr>
            <w:noProof/>
            <w:webHidden/>
          </w:rPr>
          <w:fldChar w:fldCharType="separate"/>
        </w:r>
        <w:r>
          <w:rPr>
            <w:noProof/>
            <w:webHidden/>
          </w:rPr>
          <w:t>16</w:t>
        </w:r>
        <w:r>
          <w:rPr>
            <w:noProof/>
            <w:webHidden/>
          </w:rPr>
          <w:fldChar w:fldCharType="end"/>
        </w:r>
      </w:hyperlink>
    </w:p>
    <w:p w:rsidR="00EE5585" w:rsidRDefault="00EE5585">
      <w:pPr>
        <w:pStyle w:val="TOC2"/>
        <w:tabs>
          <w:tab w:val="right" w:leader="dot" w:pos="9350"/>
        </w:tabs>
        <w:rPr>
          <w:rFonts w:eastAsiaTheme="minorEastAsia" w:cstheme="minorBidi"/>
          <w:smallCaps w:val="0"/>
          <w:noProof/>
          <w:sz w:val="22"/>
          <w:szCs w:val="22"/>
          <w:lang w:bidi="ar-SA"/>
        </w:rPr>
      </w:pPr>
      <w:hyperlink w:anchor="_Toc335636544" w:history="1">
        <w:r w:rsidRPr="00A1309D">
          <w:rPr>
            <w:rStyle w:val="Hyperlink"/>
            <w:noProof/>
          </w:rPr>
          <w:t>Abstraction Language</w:t>
        </w:r>
        <w:r>
          <w:rPr>
            <w:noProof/>
            <w:webHidden/>
          </w:rPr>
          <w:tab/>
        </w:r>
        <w:r>
          <w:rPr>
            <w:noProof/>
            <w:webHidden/>
          </w:rPr>
          <w:fldChar w:fldCharType="begin"/>
        </w:r>
        <w:r>
          <w:rPr>
            <w:noProof/>
            <w:webHidden/>
          </w:rPr>
          <w:instrText xml:space="preserve"> PAGEREF _Toc335636544 \h </w:instrText>
        </w:r>
        <w:r>
          <w:rPr>
            <w:noProof/>
            <w:webHidden/>
          </w:rPr>
        </w:r>
        <w:r>
          <w:rPr>
            <w:noProof/>
            <w:webHidden/>
          </w:rPr>
          <w:fldChar w:fldCharType="separate"/>
        </w:r>
        <w:r>
          <w:rPr>
            <w:noProof/>
            <w:webHidden/>
          </w:rPr>
          <w:t>17</w:t>
        </w:r>
        <w:r>
          <w:rPr>
            <w:noProof/>
            <w:webHidden/>
          </w:rPr>
          <w:fldChar w:fldCharType="end"/>
        </w:r>
      </w:hyperlink>
    </w:p>
    <w:p w:rsidR="00EE5585" w:rsidRDefault="00EE5585">
      <w:pPr>
        <w:pStyle w:val="TOC2"/>
        <w:tabs>
          <w:tab w:val="right" w:leader="dot" w:pos="9350"/>
        </w:tabs>
        <w:rPr>
          <w:rFonts w:eastAsiaTheme="minorEastAsia" w:cstheme="minorBidi"/>
          <w:smallCaps w:val="0"/>
          <w:noProof/>
          <w:sz w:val="22"/>
          <w:szCs w:val="22"/>
          <w:lang w:bidi="ar-SA"/>
        </w:rPr>
      </w:pPr>
      <w:hyperlink w:anchor="_Toc335636545" w:history="1">
        <w:r w:rsidRPr="00A1309D">
          <w:rPr>
            <w:rStyle w:val="Hyperlink"/>
            <w:noProof/>
          </w:rPr>
          <w:t>Reporting Language</w:t>
        </w:r>
        <w:r>
          <w:rPr>
            <w:noProof/>
            <w:webHidden/>
          </w:rPr>
          <w:tab/>
        </w:r>
        <w:r>
          <w:rPr>
            <w:noProof/>
            <w:webHidden/>
          </w:rPr>
          <w:fldChar w:fldCharType="begin"/>
        </w:r>
        <w:r>
          <w:rPr>
            <w:noProof/>
            <w:webHidden/>
          </w:rPr>
          <w:instrText xml:space="preserve"> PAGEREF _Toc335636545 \h </w:instrText>
        </w:r>
        <w:r>
          <w:rPr>
            <w:noProof/>
            <w:webHidden/>
          </w:rPr>
        </w:r>
        <w:r>
          <w:rPr>
            <w:noProof/>
            <w:webHidden/>
          </w:rPr>
          <w:fldChar w:fldCharType="separate"/>
        </w:r>
        <w:r>
          <w:rPr>
            <w:noProof/>
            <w:webHidden/>
          </w:rPr>
          <w:t>18</w:t>
        </w:r>
        <w:r>
          <w:rPr>
            <w:noProof/>
            <w:webHidden/>
          </w:rPr>
          <w:fldChar w:fldCharType="end"/>
        </w:r>
      </w:hyperlink>
    </w:p>
    <w:p w:rsidR="00EE5585" w:rsidRDefault="00EE5585">
      <w:pPr>
        <w:pStyle w:val="TOC2"/>
        <w:tabs>
          <w:tab w:val="right" w:leader="dot" w:pos="9350"/>
        </w:tabs>
        <w:rPr>
          <w:rFonts w:eastAsiaTheme="minorEastAsia" w:cstheme="minorBidi"/>
          <w:smallCaps w:val="0"/>
          <w:noProof/>
          <w:sz w:val="22"/>
          <w:szCs w:val="22"/>
          <w:lang w:bidi="ar-SA"/>
        </w:rPr>
      </w:pPr>
      <w:hyperlink w:anchor="_Toc335636546" w:history="1">
        <w:r w:rsidRPr="00A1309D">
          <w:rPr>
            <w:rStyle w:val="Hyperlink"/>
            <w:noProof/>
          </w:rPr>
          <w:t>Additional Capabilities</w:t>
        </w:r>
        <w:r>
          <w:rPr>
            <w:noProof/>
            <w:webHidden/>
          </w:rPr>
          <w:tab/>
        </w:r>
        <w:r>
          <w:rPr>
            <w:noProof/>
            <w:webHidden/>
          </w:rPr>
          <w:fldChar w:fldCharType="begin"/>
        </w:r>
        <w:r>
          <w:rPr>
            <w:noProof/>
            <w:webHidden/>
          </w:rPr>
          <w:instrText xml:space="preserve"> PAGEREF _Toc335636546 \h </w:instrText>
        </w:r>
        <w:r>
          <w:rPr>
            <w:noProof/>
            <w:webHidden/>
          </w:rPr>
        </w:r>
        <w:r>
          <w:rPr>
            <w:noProof/>
            <w:webHidden/>
          </w:rPr>
          <w:fldChar w:fldCharType="separate"/>
        </w:r>
        <w:r>
          <w:rPr>
            <w:noProof/>
            <w:webHidden/>
          </w:rPr>
          <w:t>18</w:t>
        </w:r>
        <w:r>
          <w:rPr>
            <w:noProof/>
            <w:webHidden/>
          </w:rPr>
          <w:fldChar w:fldCharType="end"/>
        </w:r>
      </w:hyperlink>
    </w:p>
    <w:p w:rsidR="00EE5585" w:rsidRDefault="00EE5585">
      <w:pPr>
        <w:pStyle w:val="TOC1"/>
        <w:rPr>
          <w:rFonts w:eastAsiaTheme="minorEastAsia" w:cstheme="minorBidi"/>
          <w:b w:val="0"/>
          <w:bCs w:val="0"/>
          <w:caps w:val="0"/>
          <w:sz w:val="22"/>
          <w:lang w:bidi="ar-SA"/>
        </w:rPr>
      </w:pPr>
      <w:hyperlink w:anchor="_Toc335636547" w:history="1">
        <w:r w:rsidRPr="00A1309D">
          <w:rPr>
            <w:rStyle w:val="Hyperlink"/>
          </w:rPr>
          <w:t>General Operation</w:t>
        </w:r>
        <w:r>
          <w:rPr>
            <w:webHidden/>
          </w:rPr>
          <w:tab/>
        </w:r>
        <w:r>
          <w:rPr>
            <w:webHidden/>
          </w:rPr>
          <w:fldChar w:fldCharType="begin"/>
        </w:r>
        <w:r>
          <w:rPr>
            <w:webHidden/>
          </w:rPr>
          <w:instrText xml:space="preserve"> PAGEREF _Toc335636547 \h </w:instrText>
        </w:r>
        <w:r>
          <w:rPr>
            <w:webHidden/>
          </w:rPr>
        </w:r>
        <w:r>
          <w:rPr>
            <w:webHidden/>
          </w:rPr>
          <w:fldChar w:fldCharType="separate"/>
        </w:r>
        <w:r>
          <w:rPr>
            <w:webHidden/>
          </w:rPr>
          <w:t>19</w:t>
        </w:r>
        <w:r>
          <w:rPr>
            <w:webHidden/>
          </w:rPr>
          <w:fldChar w:fldCharType="end"/>
        </w:r>
      </w:hyperlink>
    </w:p>
    <w:p w:rsidR="00EE5585" w:rsidRDefault="00EE5585">
      <w:pPr>
        <w:pStyle w:val="TOC2"/>
        <w:tabs>
          <w:tab w:val="right" w:leader="dot" w:pos="9350"/>
        </w:tabs>
        <w:rPr>
          <w:rFonts w:eastAsiaTheme="minorEastAsia" w:cstheme="minorBidi"/>
          <w:smallCaps w:val="0"/>
          <w:noProof/>
          <w:sz w:val="22"/>
          <w:szCs w:val="22"/>
          <w:lang w:bidi="ar-SA"/>
        </w:rPr>
      </w:pPr>
      <w:hyperlink w:anchor="_Toc335636548" w:history="1">
        <w:r w:rsidRPr="00A1309D">
          <w:rPr>
            <w:rStyle w:val="Hyperlink"/>
            <w:noProof/>
          </w:rPr>
          <w:t>Graph</w:t>
        </w:r>
        <w:r>
          <w:rPr>
            <w:noProof/>
            <w:webHidden/>
          </w:rPr>
          <w:tab/>
        </w:r>
        <w:r>
          <w:rPr>
            <w:noProof/>
            <w:webHidden/>
          </w:rPr>
          <w:fldChar w:fldCharType="begin"/>
        </w:r>
        <w:r>
          <w:rPr>
            <w:noProof/>
            <w:webHidden/>
          </w:rPr>
          <w:instrText xml:space="preserve"> PAGEREF _Toc335636548 \h </w:instrText>
        </w:r>
        <w:r>
          <w:rPr>
            <w:noProof/>
            <w:webHidden/>
          </w:rPr>
        </w:r>
        <w:r>
          <w:rPr>
            <w:noProof/>
            <w:webHidden/>
          </w:rPr>
          <w:fldChar w:fldCharType="separate"/>
        </w:r>
        <w:r>
          <w:rPr>
            <w:noProof/>
            <w:webHidden/>
          </w:rPr>
          <w:t>20</w:t>
        </w:r>
        <w:r>
          <w:rPr>
            <w:noProof/>
            <w:webHidden/>
          </w:rPr>
          <w:fldChar w:fldCharType="end"/>
        </w:r>
      </w:hyperlink>
    </w:p>
    <w:p w:rsidR="00EE5585" w:rsidRDefault="00EE5585">
      <w:pPr>
        <w:pStyle w:val="TOC2"/>
        <w:tabs>
          <w:tab w:val="right" w:leader="dot" w:pos="9350"/>
        </w:tabs>
        <w:rPr>
          <w:rFonts w:eastAsiaTheme="minorEastAsia" w:cstheme="minorBidi"/>
          <w:smallCaps w:val="0"/>
          <w:noProof/>
          <w:sz w:val="22"/>
          <w:szCs w:val="22"/>
          <w:lang w:bidi="ar-SA"/>
        </w:rPr>
      </w:pPr>
      <w:hyperlink w:anchor="_Toc335636549" w:history="1">
        <w:r w:rsidRPr="00A1309D">
          <w:rPr>
            <w:rStyle w:val="Hyperlink"/>
            <w:noProof/>
          </w:rPr>
          <w:t>Subgraphs</w:t>
        </w:r>
        <w:r>
          <w:rPr>
            <w:noProof/>
            <w:webHidden/>
          </w:rPr>
          <w:tab/>
        </w:r>
        <w:r>
          <w:rPr>
            <w:noProof/>
            <w:webHidden/>
          </w:rPr>
          <w:fldChar w:fldCharType="begin"/>
        </w:r>
        <w:r>
          <w:rPr>
            <w:noProof/>
            <w:webHidden/>
          </w:rPr>
          <w:instrText xml:space="preserve"> PAGEREF _Toc335636549 \h </w:instrText>
        </w:r>
        <w:r>
          <w:rPr>
            <w:noProof/>
            <w:webHidden/>
          </w:rPr>
        </w:r>
        <w:r>
          <w:rPr>
            <w:noProof/>
            <w:webHidden/>
          </w:rPr>
          <w:fldChar w:fldCharType="separate"/>
        </w:r>
        <w:r>
          <w:rPr>
            <w:noProof/>
            <w:webHidden/>
          </w:rPr>
          <w:t>20</w:t>
        </w:r>
        <w:r>
          <w:rPr>
            <w:noProof/>
            <w:webHidden/>
          </w:rPr>
          <w:fldChar w:fldCharType="end"/>
        </w:r>
      </w:hyperlink>
    </w:p>
    <w:p w:rsidR="00EE5585" w:rsidRDefault="00EE5585">
      <w:pPr>
        <w:pStyle w:val="TOC2"/>
        <w:tabs>
          <w:tab w:val="right" w:leader="dot" w:pos="9350"/>
        </w:tabs>
        <w:rPr>
          <w:rFonts w:eastAsiaTheme="minorEastAsia" w:cstheme="minorBidi"/>
          <w:smallCaps w:val="0"/>
          <w:noProof/>
          <w:sz w:val="22"/>
          <w:szCs w:val="22"/>
          <w:lang w:bidi="ar-SA"/>
        </w:rPr>
      </w:pPr>
      <w:hyperlink w:anchor="_Toc335636550" w:history="1">
        <w:r w:rsidRPr="00A1309D">
          <w:rPr>
            <w:rStyle w:val="Hyperlink"/>
            <w:noProof/>
          </w:rPr>
          <w:t>View</w:t>
        </w:r>
        <w:r>
          <w:rPr>
            <w:noProof/>
            <w:webHidden/>
          </w:rPr>
          <w:tab/>
        </w:r>
        <w:r>
          <w:rPr>
            <w:noProof/>
            <w:webHidden/>
          </w:rPr>
          <w:fldChar w:fldCharType="begin"/>
        </w:r>
        <w:r>
          <w:rPr>
            <w:noProof/>
            <w:webHidden/>
          </w:rPr>
          <w:instrText xml:space="preserve"> PAGEREF _Toc335636550 \h </w:instrText>
        </w:r>
        <w:r>
          <w:rPr>
            <w:noProof/>
            <w:webHidden/>
          </w:rPr>
        </w:r>
        <w:r>
          <w:rPr>
            <w:noProof/>
            <w:webHidden/>
          </w:rPr>
          <w:fldChar w:fldCharType="separate"/>
        </w:r>
        <w:r>
          <w:rPr>
            <w:noProof/>
            <w:webHidden/>
          </w:rPr>
          <w:t>20</w:t>
        </w:r>
        <w:r>
          <w:rPr>
            <w:noProof/>
            <w:webHidden/>
          </w:rPr>
          <w:fldChar w:fldCharType="end"/>
        </w:r>
      </w:hyperlink>
    </w:p>
    <w:p w:rsidR="00EE5585" w:rsidRDefault="00EE5585">
      <w:pPr>
        <w:pStyle w:val="TOC2"/>
        <w:tabs>
          <w:tab w:val="right" w:leader="dot" w:pos="9350"/>
        </w:tabs>
        <w:rPr>
          <w:rFonts w:eastAsiaTheme="minorEastAsia" w:cstheme="minorBidi"/>
          <w:smallCaps w:val="0"/>
          <w:noProof/>
          <w:sz w:val="22"/>
          <w:szCs w:val="22"/>
          <w:lang w:bidi="ar-SA"/>
        </w:rPr>
      </w:pPr>
      <w:hyperlink w:anchor="_Toc335636551" w:history="1">
        <w:r w:rsidRPr="00A1309D">
          <w:rPr>
            <w:rStyle w:val="Hyperlink"/>
            <w:noProof/>
          </w:rPr>
          <w:t>Concept Manager</w:t>
        </w:r>
        <w:r>
          <w:rPr>
            <w:noProof/>
            <w:webHidden/>
          </w:rPr>
          <w:tab/>
        </w:r>
        <w:r>
          <w:rPr>
            <w:noProof/>
            <w:webHidden/>
          </w:rPr>
          <w:fldChar w:fldCharType="begin"/>
        </w:r>
        <w:r>
          <w:rPr>
            <w:noProof/>
            <w:webHidden/>
          </w:rPr>
          <w:instrText xml:space="preserve"> PAGEREF _Toc335636551 \h </w:instrText>
        </w:r>
        <w:r>
          <w:rPr>
            <w:noProof/>
            <w:webHidden/>
          </w:rPr>
        </w:r>
        <w:r>
          <w:rPr>
            <w:noProof/>
            <w:webHidden/>
          </w:rPr>
          <w:fldChar w:fldCharType="separate"/>
        </w:r>
        <w:r>
          <w:rPr>
            <w:noProof/>
            <w:webHidden/>
          </w:rPr>
          <w:t>21</w:t>
        </w:r>
        <w:r>
          <w:rPr>
            <w:noProof/>
            <w:webHidden/>
          </w:rPr>
          <w:fldChar w:fldCharType="end"/>
        </w:r>
      </w:hyperlink>
    </w:p>
    <w:p w:rsidR="00EE5585" w:rsidRDefault="00EE5585">
      <w:pPr>
        <w:pStyle w:val="TOC2"/>
        <w:tabs>
          <w:tab w:val="right" w:leader="dot" w:pos="9350"/>
        </w:tabs>
        <w:rPr>
          <w:rFonts w:eastAsiaTheme="minorEastAsia" w:cstheme="minorBidi"/>
          <w:smallCaps w:val="0"/>
          <w:noProof/>
          <w:sz w:val="22"/>
          <w:szCs w:val="22"/>
          <w:lang w:bidi="ar-SA"/>
        </w:rPr>
      </w:pPr>
      <w:hyperlink w:anchor="_Toc335636552" w:history="1">
        <w:r w:rsidRPr="00A1309D">
          <w:rPr>
            <w:rStyle w:val="Hyperlink"/>
            <w:noProof/>
          </w:rPr>
          <w:t>The Builder</w:t>
        </w:r>
        <w:r>
          <w:rPr>
            <w:noProof/>
            <w:webHidden/>
          </w:rPr>
          <w:tab/>
        </w:r>
        <w:r>
          <w:rPr>
            <w:noProof/>
            <w:webHidden/>
          </w:rPr>
          <w:fldChar w:fldCharType="begin"/>
        </w:r>
        <w:r>
          <w:rPr>
            <w:noProof/>
            <w:webHidden/>
          </w:rPr>
          <w:instrText xml:space="preserve"> PAGEREF _Toc335636552 \h </w:instrText>
        </w:r>
        <w:r>
          <w:rPr>
            <w:noProof/>
            <w:webHidden/>
          </w:rPr>
        </w:r>
        <w:r>
          <w:rPr>
            <w:noProof/>
            <w:webHidden/>
          </w:rPr>
          <w:fldChar w:fldCharType="separate"/>
        </w:r>
        <w:r>
          <w:rPr>
            <w:noProof/>
            <w:webHidden/>
          </w:rPr>
          <w:t>22</w:t>
        </w:r>
        <w:r>
          <w:rPr>
            <w:noProof/>
            <w:webHidden/>
          </w:rPr>
          <w:fldChar w:fldCharType="end"/>
        </w:r>
      </w:hyperlink>
    </w:p>
    <w:p w:rsidR="00EE5585" w:rsidRDefault="00EE5585">
      <w:pPr>
        <w:pStyle w:val="TOC2"/>
        <w:tabs>
          <w:tab w:val="right" w:leader="dot" w:pos="9350"/>
        </w:tabs>
        <w:rPr>
          <w:rFonts w:eastAsiaTheme="minorEastAsia" w:cstheme="minorBidi"/>
          <w:smallCaps w:val="0"/>
          <w:noProof/>
          <w:sz w:val="22"/>
          <w:szCs w:val="22"/>
          <w:lang w:bidi="ar-SA"/>
        </w:rPr>
      </w:pPr>
      <w:hyperlink w:anchor="_Toc335636553" w:history="1">
        <w:r w:rsidRPr="00A1309D">
          <w:rPr>
            <w:rStyle w:val="Hyperlink"/>
            <w:noProof/>
          </w:rPr>
          <w:t>Bootstrapping</w:t>
        </w:r>
        <w:r>
          <w:rPr>
            <w:noProof/>
            <w:webHidden/>
          </w:rPr>
          <w:tab/>
        </w:r>
        <w:r>
          <w:rPr>
            <w:noProof/>
            <w:webHidden/>
          </w:rPr>
          <w:fldChar w:fldCharType="begin"/>
        </w:r>
        <w:r>
          <w:rPr>
            <w:noProof/>
            <w:webHidden/>
          </w:rPr>
          <w:instrText xml:space="preserve"> PAGEREF _Toc335636553 \h </w:instrText>
        </w:r>
        <w:r>
          <w:rPr>
            <w:noProof/>
            <w:webHidden/>
          </w:rPr>
        </w:r>
        <w:r>
          <w:rPr>
            <w:noProof/>
            <w:webHidden/>
          </w:rPr>
          <w:fldChar w:fldCharType="separate"/>
        </w:r>
        <w:r>
          <w:rPr>
            <w:noProof/>
            <w:webHidden/>
          </w:rPr>
          <w:t>22</w:t>
        </w:r>
        <w:r>
          <w:rPr>
            <w:noProof/>
            <w:webHidden/>
          </w:rPr>
          <w:fldChar w:fldCharType="end"/>
        </w:r>
      </w:hyperlink>
    </w:p>
    <w:p w:rsidR="00EE5585" w:rsidRDefault="00EE5585">
      <w:pPr>
        <w:pStyle w:val="TOC2"/>
        <w:tabs>
          <w:tab w:val="right" w:leader="dot" w:pos="9350"/>
        </w:tabs>
        <w:rPr>
          <w:rFonts w:eastAsiaTheme="minorEastAsia" w:cstheme="minorBidi"/>
          <w:smallCaps w:val="0"/>
          <w:noProof/>
          <w:sz w:val="22"/>
          <w:szCs w:val="22"/>
          <w:lang w:bidi="ar-SA"/>
        </w:rPr>
      </w:pPr>
      <w:hyperlink w:anchor="_Toc335636554" w:history="1">
        <w:r w:rsidRPr="00A1309D">
          <w:rPr>
            <w:rStyle w:val="Hyperlink"/>
            <w:noProof/>
          </w:rPr>
          <w:t>Base Vocabulary</w:t>
        </w:r>
        <w:r>
          <w:rPr>
            <w:noProof/>
            <w:webHidden/>
          </w:rPr>
          <w:tab/>
        </w:r>
        <w:r>
          <w:rPr>
            <w:noProof/>
            <w:webHidden/>
          </w:rPr>
          <w:fldChar w:fldCharType="begin"/>
        </w:r>
        <w:r>
          <w:rPr>
            <w:noProof/>
            <w:webHidden/>
          </w:rPr>
          <w:instrText xml:space="preserve"> PAGEREF _Toc335636554 \h </w:instrText>
        </w:r>
        <w:r>
          <w:rPr>
            <w:noProof/>
            <w:webHidden/>
          </w:rPr>
        </w:r>
        <w:r>
          <w:rPr>
            <w:noProof/>
            <w:webHidden/>
          </w:rPr>
          <w:fldChar w:fldCharType="separate"/>
        </w:r>
        <w:r>
          <w:rPr>
            <w:noProof/>
            <w:webHidden/>
          </w:rPr>
          <w:t>22</w:t>
        </w:r>
        <w:r>
          <w:rPr>
            <w:noProof/>
            <w:webHidden/>
          </w:rPr>
          <w:fldChar w:fldCharType="end"/>
        </w:r>
      </w:hyperlink>
    </w:p>
    <w:p w:rsidR="00EE5585" w:rsidRDefault="00EE5585">
      <w:pPr>
        <w:pStyle w:val="TOC2"/>
        <w:tabs>
          <w:tab w:val="right" w:leader="dot" w:pos="9350"/>
        </w:tabs>
        <w:rPr>
          <w:rFonts w:eastAsiaTheme="minorEastAsia" w:cstheme="minorBidi"/>
          <w:smallCaps w:val="0"/>
          <w:noProof/>
          <w:sz w:val="22"/>
          <w:szCs w:val="22"/>
          <w:lang w:bidi="ar-SA"/>
        </w:rPr>
      </w:pPr>
      <w:hyperlink w:anchor="_Toc335636555" w:history="1">
        <w:r w:rsidRPr="00A1309D">
          <w:rPr>
            <w:rStyle w:val="Hyperlink"/>
            <w:noProof/>
          </w:rPr>
          <w:t>Loading Metamodels</w:t>
        </w:r>
        <w:r>
          <w:rPr>
            <w:noProof/>
            <w:webHidden/>
          </w:rPr>
          <w:tab/>
        </w:r>
        <w:r>
          <w:rPr>
            <w:noProof/>
            <w:webHidden/>
          </w:rPr>
          <w:fldChar w:fldCharType="begin"/>
        </w:r>
        <w:r>
          <w:rPr>
            <w:noProof/>
            <w:webHidden/>
          </w:rPr>
          <w:instrText xml:space="preserve"> PAGEREF _Toc335636555 \h </w:instrText>
        </w:r>
        <w:r>
          <w:rPr>
            <w:noProof/>
            <w:webHidden/>
          </w:rPr>
        </w:r>
        <w:r>
          <w:rPr>
            <w:noProof/>
            <w:webHidden/>
          </w:rPr>
          <w:fldChar w:fldCharType="separate"/>
        </w:r>
        <w:r>
          <w:rPr>
            <w:noProof/>
            <w:webHidden/>
          </w:rPr>
          <w:t>22</w:t>
        </w:r>
        <w:r>
          <w:rPr>
            <w:noProof/>
            <w:webHidden/>
          </w:rPr>
          <w:fldChar w:fldCharType="end"/>
        </w:r>
      </w:hyperlink>
    </w:p>
    <w:p w:rsidR="00EE5585" w:rsidRDefault="00EE5585">
      <w:pPr>
        <w:pStyle w:val="TOC2"/>
        <w:tabs>
          <w:tab w:val="right" w:leader="dot" w:pos="9350"/>
        </w:tabs>
        <w:rPr>
          <w:rFonts w:eastAsiaTheme="minorEastAsia" w:cstheme="minorBidi"/>
          <w:smallCaps w:val="0"/>
          <w:noProof/>
          <w:sz w:val="22"/>
          <w:szCs w:val="22"/>
          <w:lang w:bidi="ar-SA"/>
        </w:rPr>
      </w:pPr>
      <w:hyperlink w:anchor="_Toc335636556" w:history="1">
        <w:r w:rsidRPr="00A1309D">
          <w:rPr>
            <w:rStyle w:val="Hyperlink"/>
            <w:noProof/>
          </w:rPr>
          <w:t>Loading Domain Models</w:t>
        </w:r>
        <w:r>
          <w:rPr>
            <w:noProof/>
            <w:webHidden/>
          </w:rPr>
          <w:tab/>
        </w:r>
        <w:r>
          <w:rPr>
            <w:noProof/>
            <w:webHidden/>
          </w:rPr>
          <w:fldChar w:fldCharType="begin"/>
        </w:r>
        <w:r>
          <w:rPr>
            <w:noProof/>
            <w:webHidden/>
          </w:rPr>
          <w:instrText xml:space="preserve"> PAGEREF _Toc335636556 \h </w:instrText>
        </w:r>
        <w:r>
          <w:rPr>
            <w:noProof/>
            <w:webHidden/>
          </w:rPr>
        </w:r>
        <w:r>
          <w:rPr>
            <w:noProof/>
            <w:webHidden/>
          </w:rPr>
          <w:fldChar w:fldCharType="separate"/>
        </w:r>
        <w:r>
          <w:rPr>
            <w:noProof/>
            <w:webHidden/>
          </w:rPr>
          <w:t>22</w:t>
        </w:r>
        <w:r>
          <w:rPr>
            <w:noProof/>
            <w:webHidden/>
          </w:rPr>
          <w:fldChar w:fldCharType="end"/>
        </w:r>
      </w:hyperlink>
    </w:p>
    <w:p w:rsidR="00EE5585" w:rsidRDefault="00EE5585">
      <w:pPr>
        <w:pStyle w:val="TOC2"/>
        <w:tabs>
          <w:tab w:val="right" w:leader="dot" w:pos="9350"/>
        </w:tabs>
        <w:rPr>
          <w:rFonts w:eastAsiaTheme="minorEastAsia" w:cstheme="minorBidi"/>
          <w:smallCaps w:val="0"/>
          <w:noProof/>
          <w:sz w:val="22"/>
          <w:szCs w:val="22"/>
          <w:lang w:bidi="ar-SA"/>
        </w:rPr>
      </w:pPr>
      <w:hyperlink w:anchor="_Toc335636557" w:history="1">
        <w:r w:rsidRPr="00A1309D">
          <w:rPr>
            <w:rStyle w:val="Hyperlink"/>
            <w:noProof/>
          </w:rPr>
          <w:t>Generating Output</w:t>
        </w:r>
        <w:r>
          <w:rPr>
            <w:noProof/>
            <w:webHidden/>
          </w:rPr>
          <w:tab/>
        </w:r>
        <w:r>
          <w:rPr>
            <w:noProof/>
            <w:webHidden/>
          </w:rPr>
          <w:fldChar w:fldCharType="begin"/>
        </w:r>
        <w:r>
          <w:rPr>
            <w:noProof/>
            <w:webHidden/>
          </w:rPr>
          <w:instrText xml:space="preserve"> PAGEREF _Toc335636557 \h </w:instrText>
        </w:r>
        <w:r>
          <w:rPr>
            <w:noProof/>
            <w:webHidden/>
          </w:rPr>
        </w:r>
        <w:r>
          <w:rPr>
            <w:noProof/>
            <w:webHidden/>
          </w:rPr>
          <w:fldChar w:fldCharType="separate"/>
        </w:r>
        <w:r>
          <w:rPr>
            <w:noProof/>
            <w:webHidden/>
          </w:rPr>
          <w:t>22</w:t>
        </w:r>
        <w:r>
          <w:rPr>
            <w:noProof/>
            <w:webHidden/>
          </w:rPr>
          <w:fldChar w:fldCharType="end"/>
        </w:r>
      </w:hyperlink>
    </w:p>
    <w:p w:rsidR="00EE5585" w:rsidRDefault="00EE5585">
      <w:pPr>
        <w:pStyle w:val="TOC1"/>
        <w:rPr>
          <w:rFonts w:eastAsiaTheme="minorEastAsia" w:cstheme="minorBidi"/>
          <w:b w:val="0"/>
          <w:bCs w:val="0"/>
          <w:caps w:val="0"/>
          <w:sz w:val="22"/>
          <w:lang w:bidi="ar-SA"/>
        </w:rPr>
      </w:pPr>
      <w:hyperlink w:anchor="_Toc335636558" w:history="1">
        <w:r w:rsidRPr="00A1309D">
          <w:rPr>
            <w:rStyle w:val="Hyperlink"/>
          </w:rPr>
          <w:t>References &amp; Other Readings</w:t>
        </w:r>
        <w:r>
          <w:rPr>
            <w:webHidden/>
          </w:rPr>
          <w:tab/>
        </w:r>
        <w:r>
          <w:rPr>
            <w:webHidden/>
          </w:rPr>
          <w:fldChar w:fldCharType="begin"/>
        </w:r>
        <w:r>
          <w:rPr>
            <w:webHidden/>
          </w:rPr>
          <w:instrText xml:space="preserve"> PAGEREF _Toc335636558 \h </w:instrText>
        </w:r>
        <w:r>
          <w:rPr>
            <w:webHidden/>
          </w:rPr>
        </w:r>
        <w:r>
          <w:rPr>
            <w:webHidden/>
          </w:rPr>
          <w:fldChar w:fldCharType="separate"/>
        </w:r>
        <w:r>
          <w:rPr>
            <w:webHidden/>
          </w:rPr>
          <w:t>23</w:t>
        </w:r>
        <w:r>
          <w:rPr>
            <w:webHidden/>
          </w:rPr>
          <w:fldChar w:fldCharType="end"/>
        </w:r>
      </w:hyperlink>
    </w:p>
    <w:p w:rsidR="00B45A1F" w:rsidRDefault="00B45A1F" w:rsidP="00B45A1F">
      <w:pPr>
        <w:rPr>
          <w:rFonts w:eastAsiaTheme="majorEastAsia"/>
        </w:rPr>
      </w:pPr>
      <w:r>
        <w:rPr>
          <w:rFonts w:eastAsiaTheme="majorEastAsia"/>
        </w:rPr>
        <w:fldChar w:fldCharType="end"/>
      </w:r>
      <w:r>
        <w:rPr>
          <w:rFonts w:eastAsiaTheme="majorEastAsia"/>
        </w:rPr>
        <w:br w:type="page"/>
      </w:r>
    </w:p>
    <w:p w:rsidR="00B45A1F" w:rsidRDefault="00B45A1F" w:rsidP="00B45A1F">
      <w:pPr>
        <w:rPr>
          <w:rFonts w:eastAsiaTheme="majorEastAsia"/>
        </w:rPr>
      </w:pPr>
      <w:r w:rsidRPr="0062666D">
        <w:rPr>
          <w:rFonts w:eastAsiaTheme="majorEastAsia"/>
          <w:i/>
        </w:rPr>
        <w:lastRenderedPageBreak/>
        <w:t>Table of Figures</w:t>
      </w:r>
    </w:p>
    <w:p w:rsidR="00EE5585" w:rsidRDefault="00B45A1F">
      <w:pPr>
        <w:pStyle w:val="TableofFigures"/>
        <w:tabs>
          <w:tab w:val="right" w:leader="dot" w:pos="9350"/>
        </w:tabs>
        <w:rPr>
          <w:rFonts w:asciiTheme="minorHAnsi" w:eastAsiaTheme="minorEastAsia" w:hAnsiTheme="minorHAnsi" w:cstheme="minorBidi"/>
          <w:smallCaps w:val="0"/>
          <w:noProof/>
          <w:sz w:val="22"/>
          <w:szCs w:val="22"/>
          <w:lang w:bidi="ar-SA"/>
        </w:rPr>
      </w:pPr>
      <w:r>
        <w:rPr>
          <w:rFonts w:eastAsiaTheme="majorEastAsia"/>
        </w:rPr>
        <w:fldChar w:fldCharType="begin"/>
      </w:r>
      <w:r>
        <w:rPr>
          <w:rFonts w:eastAsiaTheme="majorEastAsia"/>
        </w:rPr>
        <w:instrText xml:space="preserve"> TOC \h \z \c "Figure" </w:instrText>
      </w:r>
      <w:r>
        <w:rPr>
          <w:rFonts w:eastAsiaTheme="majorEastAsia"/>
        </w:rPr>
        <w:fldChar w:fldCharType="separate"/>
      </w:r>
      <w:hyperlink w:anchor="_Toc335636559" w:history="1">
        <w:r w:rsidR="00EE5585" w:rsidRPr="00577C61">
          <w:rPr>
            <w:rStyle w:val="Hyperlink"/>
            <w:noProof/>
          </w:rPr>
          <w:t>Figure 1.  Concept, Serialization, and Statement</w:t>
        </w:r>
        <w:r w:rsidR="00EE5585">
          <w:rPr>
            <w:noProof/>
            <w:webHidden/>
          </w:rPr>
          <w:tab/>
        </w:r>
        <w:r w:rsidR="00EE5585">
          <w:rPr>
            <w:noProof/>
            <w:webHidden/>
          </w:rPr>
          <w:fldChar w:fldCharType="begin"/>
        </w:r>
        <w:r w:rsidR="00EE5585">
          <w:rPr>
            <w:noProof/>
            <w:webHidden/>
          </w:rPr>
          <w:instrText xml:space="preserve"> PAGEREF _Toc335636559 \h </w:instrText>
        </w:r>
        <w:r w:rsidR="00EE5585">
          <w:rPr>
            <w:noProof/>
            <w:webHidden/>
          </w:rPr>
        </w:r>
        <w:r w:rsidR="00EE5585">
          <w:rPr>
            <w:noProof/>
            <w:webHidden/>
          </w:rPr>
          <w:fldChar w:fldCharType="separate"/>
        </w:r>
        <w:r w:rsidR="00EE5585">
          <w:rPr>
            <w:noProof/>
            <w:webHidden/>
          </w:rPr>
          <w:t>6</w:t>
        </w:r>
        <w:r w:rsidR="00EE5585">
          <w:rPr>
            <w:noProof/>
            <w:webHidden/>
          </w:rPr>
          <w:fldChar w:fldCharType="end"/>
        </w:r>
      </w:hyperlink>
    </w:p>
    <w:p w:rsidR="00EE5585" w:rsidRDefault="00EE5585">
      <w:pPr>
        <w:pStyle w:val="TableofFigures"/>
        <w:tabs>
          <w:tab w:val="right" w:leader="dot" w:pos="9350"/>
        </w:tabs>
        <w:rPr>
          <w:rFonts w:asciiTheme="minorHAnsi" w:eastAsiaTheme="minorEastAsia" w:hAnsiTheme="minorHAnsi" w:cstheme="minorBidi"/>
          <w:smallCaps w:val="0"/>
          <w:noProof/>
          <w:sz w:val="22"/>
          <w:szCs w:val="22"/>
          <w:lang w:bidi="ar-SA"/>
        </w:rPr>
      </w:pPr>
      <w:hyperlink w:anchor="_Toc335636560" w:history="1">
        <w:r w:rsidRPr="00577C61">
          <w:rPr>
            <w:rStyle w:val="Hyperlink"/>
            <w:noProof/>
          </w:rPr>
          <w:t>Figure 2.  Class-to-Instance Cached Linkages</w:t>
        </w:r>
        <w:r>
          <w:rPr>
            <w:noProof/>
            <w:webHidden/>
          </w:rPr>
          <w:tab/>
        </w:r>
        <w:r>
          <w:rPr>
            <w:noProof/>
            <w:webHidden/>
          </w:rPr>
          <w:fldChar w:fldCharType="begin"/>
        </w:r>
        <w:r>
          <w:rPr>
            <w:noProof/>
            <w:webHidden/>
          </w:rPr>
          <w:instrText xml:space="preserve"> PAGEREF _Toc335636560 \h </w:instrText>
        </w:r>
        <w:r>
          <w:rPr>
            <w:noProof/>
            <w:webHidden/>
          </w:rPr>
        </w:r>
        <w:r>
          <w:rPr>
            <w:noProof/>
            <w:webHidden/>
          </w:rPr>
          <w:fldChar w:fldCharType="separate"/>
        </w:r>
        <w:r>
          <w:rPr>
            <w:noProof/>
            <w:webHidden/>
          </w:rPr>
          <w:t>7</w:t>
        </w:r>
        <w:r>
          <w:rPr>
            <w:noProof/>
            <w:webHidden/>
          </w:rPr>
          <w:fldChar w:fldCharType="end"/>
        </w:r>
      </w:hyperlink>
    </w:p>
    <w:p w:rsidR="00EE5585" w:rsidRDefault="00EE5585">
      <w:pPr>
        <w:pStyle w:val="TableofFigures"/>
        <w:tabs>
          <w:tab w:val="right" w:leader="dot" w:pos="9350"/>
        </w:tabs>
        <w:rPr>
          <w:rFonts w:asciiTheme="minorHAnsi" w:eastAsiaTheme="minorEastAsia" w:hAnsiTheme="minorHAnsi" w:cstheme="minorBidi"/>
          <w:smallCaps w:val="0"/>
          <w:noProof/>
          <w:sz w:val="22"/>
          <w:szCs w:val="22"/>
          <w:lang w:bidi="ar-SA"/>
        </w:rPr>
      </w:pPr>
      <w:hyperlink w:anchor="_Toc335636561" w:history="1">
        <w:r w:rsidRPr="00577C61">
          <w:rPr>
            <w:rStyle w:val="Hyperlink"/>
            <w:noProof/>
          </w:rPr>
          <w:t>Figure 3.  Class to Class Cached Linkages</w:t>
        </w:r>
        <w:r>
          <w:rPr>
            <w:noProof/>
            <w:webHidden/>
          </w:rPr>
          <w:tab/>
        </w:r>
        <w:r>
          <w:rPr>
            <w:noProof/>
            <w:webHidden/>
          </w:rPr>
          <w:fldChar w:fldCharType="begin"/>
        </w:r>
        <w:r>
          <w:rPr>
            <w:noProof/>
            <w:webHidden/>
          </w:rPr>
          <w:instrText xml:space="preserve"> PAGEREF _Toc335636561 \h </w:instrText>
        </w:r>
        <w:r>
          <w:rPr>
            <w:noProof/>
            <w:webHidden/>
          </w:rPr>
        </w:r>
        <w:r>
          <w:rPr>
            <w:noProof/>
            <w:webHidden/>
          </w:rPr>
          <w:fldChar w:fldCharType="separate"/>
        </w:r>
        <w:r>
          <w:rPr>
            <w:noProof/>
            <w:webHidden/>
          </w:rPr>
          <w:t>8</w:t>
        </w:r>
        <w:r>
          <w:rPr>
            <w:noProof/>
            <w:webHidden/>
          </w:rPr>
          <w:fldChar w:fldCharType="end"/>
        </w:r>
      </w:hyperlink>
    </w:p>
    <w:p w:rsidR="00EE5585" w:rsidRDefault="00EE5585">
      <w:pPr>
        <w:pStyle w:val="TableofFigures"/>
        <w:tabs>
          <w:tab w:val="right" w:leader="dot" w:pos="9350"/>
        </w:tabs>
        <w:rPr>
          <w:rFonts w:asciiTheme="minorHAnsi" w:eastAsiaTheme="minorEastAsia" w:hAnsiTheme="minorHAnsi" w:cstheme="minorBidi"/>
          <w:smallCaps w:val="0"/>
          <w:noProof/>
          <w:sz w:val="22"/>
          <w:szCs w:val="22"/>
          <w:lang w:bidi="ar-SA"/>
        </w:rPr>
      </w:pPr>
      <w:hyperlink w:anchor="_Toc335636562" w:history="1">
        <w:r w:rsidRPr="00577C61">
          <w:rPr>
            <w:rStyle w:val="Hyperlink"/>
            <w:noProof/>
          </w:rPr>
          <w:t>Figure 4.  Subject, Verb, Object Cached Linkages</w:t>
        </w:r>
        <w:r>
          <w:rPr>
            <w:noProof/>
            <w:webHidden/>
          </w:rPr>
          <w:tab/>
        </w:r>
        <w:r>
          <w:rPr>
            <w:noProof/>
            <w:webHidden/>
          </w:rPr>
          <w:fldChar w:fldCharType="begin"/>
        </w:r>
        <w:r>
          <w:rPr>
            <w:noProof/>
            <w:webHidden/>
          </w:rPr>
          <w:instrText xml:space="preserve"> PAGEREF _Toc335636562 \h </w:instrText>
        </w:r>
        <w:r>
          <w:rPr>
            <w:noProof/>
            <w:webHidden/>
          </w:rPr>
        </w:r>
        <w:r>
          <w:rPr>
            <w:noProof/>
            <w:webHidden/>
          </w:rPr>
          <w:fldChar w:fldCharType="separate"/>
        </w:r>
        <w:r>
          <w:rPr>
            <w:noProof/>
            <w:webHidden/>
          </w:rPr>
          <w:t>8</w:t>
        </w:r>
        <w:r>
          <w:rPr>
            <w:noProof/>
            <w:webHidden/>
          </w:rPr>
          <w:fldChar w:fldCharType="end"/>
        </w:r>
      </w:hyperlink>
    </w:p>
    <w:p w:rsidR="00EE5585" w:rsidRDefault="00EE5585">
      <w:pPr>
        <w:pStyle w:val="TableofFigures"/>
        <w:tabs>
          <w:tab w:val="right" w:leader="dot" w:pos="9350"/>
        </w:tabs>
        <w:rPr>
          <w:rFonts w:asciiTheme="minorHAnsi" w:eastAsiaTheme="minorEastAsia" w:hAnsiTheme="minorHAnsi" w:cstheme="minorBidi"/>
          <w:smallCaps w:val="0"/>
          <w:noProof/>
          <w:sz w:val="22"/>
          <w:szCs w:val="22"/>
          <w:lang w:bidi="ar-SA"/>
        </w:rPr>
      </w:pPr>
      <w:hyperlink w:anchor="_Toc335636563" w:history="1">
        <w:r w:rsidRPr="00577C61">
          <w:rPr>
            <w:rStyle w:val="Hyperlink"/>
            <w:noProof/>
          </w:rPr>
          <w:t>Figure 5.  Property-to-Statement Cached Linkages</w:t>
        </w:r>
        <w:r>
          <w:rPr>
            <w:noProof/>
            <w:webHidden/>
          </w:rPr>
          <w:tab/>
        </w:r>
        <w:r>
          <w:rPr>
            <w:noProof/>
            <w:webHidden/>
          </w:rPr>
          <w:fldChar w:fldCharType="begin"/>
        </w:r>
        <w:r>
          <w:rPr>
            <w:noProof/>
            <w:webHidden/>
          </w:rPr>
          <w:instrText xml:space="preserve"> PAGEREF _Toc335636563 \h </w:instrText>
        </w:r>
        <w:r>
          <w:rPr>
            <w:noProof/>
            <w:webHidden/>
          </w:rPr>
        </w:r>
        <w:r>
          <w:rPr>
            <w:noProof/>
            <w:webHidden/>
          </w:rPr>
          <w:fldChar w:fldCharType="separate"/>
        </w:r>
        <w:r>
          <w:rPr>
            <w:noProof/>
            <w:webHidden/>
          </w:rPr>
          <w:t>9</w:t>
        </w:r>
        <w:r>
          <w:rPr>
            <w:noProof/>
            <w:webHidden/>
          </w:rPr>
          <w:fldChar w:fldCharType="end"/>
        </w:r>
      </w:hyperlink>
    </w:p>
    <w:p w:rsidR="00EE5585" w:rsidRDefault="00EE5585">
      <w:pPr>
        <w:pStyle w:val="TableofFigures"/>
        <w:tabs>
          <w:tab w:val="right" w:leader="dot" w:pos="9350"/>
        </w:tabs>
        <w:rPr>
          <w:rFonts w:asciiTheme="minorHAnsi" w:eastAsiaTheme="minorEastAsia" w:hAnsiTheme="minorHAnsi" w:cstheme="minorBidi"/>
          <w:smallCaps w:val="0"/>
          <w:noProof/>
          <w:sz w:val="22"/>
          <w:szCs w:val="22"/>
          <w:lang w:bidi="ar-SA"/>
        </w:rPr>
      </w:pPr>
      <w:hyperlink w:anchor="_Toc335636564" w:history="1">
        <w:r w:rsidRPr="00577C61">
          <w:rPr>
            <w:rStyle w:val="Hyperlink"/>
            <w:noProof/>
          </w:rPr>
          <w:t>Figure 6.  Property-to-Domain &amp; Range Cached Linkages</w:t>
        </w:r>
        <w:r>
          <w:rPr>
            <w:noProof/>
            <w:webHidden/>
          </w:rPr>
          <w:tab/>
        </w:r>
        <w:r>
          <w:rPr>
            <w:noProof/>
            <w:webHidden/>
          </w:rPr>
          <w:fldChar w:fldCharType="begin"/>
        </w:r>
        <w:r>
          <w:rPr>
            <w:noProof/>
            <w:webHidden/>
          </w:rPr>
          <w:instrText xml:space="preserve"> PAGEREF _Toc335636564 \h </w:instrText>
        </w:r>
        <w:r>
          <w:rPr>
            <w:noProof/>
            <w:webHidden/>
          </w:rPr>
        </w:r>
        <w:r>
          <w:rPr>
            <w:noProof/>
            <w:webHidden/>
          </w:rPr>
          <w:fldChar w:fldCharType="separate"/>
        </w:r>
        <w:r>
          <w:rPr>
            <w:noProof/>
            <w:webHidden/>
          </w:rPr>
          <w:t>9</w:t>
        </w:r>
        <w:r>
          <w:rPr>
            <w:noProof/>
            <w:webHidden/>
          </w:rPr>
          <w:fldChar w:fldCharType="end"/>
        </w:r>
      </w:hyperlink>
    </w:p>
    <w:p w:rsidR="00EE5585" w:rsidRDefault="00EE5585">
      <w:pPr>
        <w:pStyle w:val="TableofFigures"/>
        <w:tabs>
          <w:tab w:val="right" w:leader="dot" w:pos="9350"/>
        </w:tabs>
        <w:rPr>
          <w:rFonts w:asciiTheme="minorHAnsi" w:eastAsiaTheme="minorEastAsia" w:hAnsiTheme="minorHAnsi" w:cstheme="minorBidi"/>
          <w:smallCaps w:val="0"/>
          <w:noProof/>
          <w:sz w:val="22"/>
          <w:szCs w:val="22"/>
          <w:lang w:bidi="ar-SA"/>
        </w:rPr>
      </w:pPr>
      <w:hyperlink w:anchor="_Toc335636565" w:history="1">
        <w:r w:rsidRPr="00577C61">
          <w:rPr>
            <w:rStyle w:val="Hyperlink"/>
            <w:noProof/>
          </w:rPr>
          <w:t>Figure 7.  Subject and Object Usage Cached Linkages</w:t>
        </w:r>
        <w:r>
          <w:rPr>
            <w:noProof/>
            <w:webHidden/>
          </w:rPr>
          <w:tab/>
        </w:r>
        <w:r>
          <w:rPr>
            <w:noProof/>
            <w:webHidden/>
          </w:rPr>
          <w:fldChar w:fldCharType="begin"/>
        </w:r>
        <w:r>
          <w:rPr>
            <w:noProof/>
            <w:webHidden/>
          </w:rPr>
          <w:instrText xml:space="preserve"> PAGEREF _Toc335636565 \h </w:instrText>
        </w:r>
        <w:r>
          <w:rPr>
            <w:noProof/>
            <w:webHidden/>
          </w:rPr>
        </w:r>
        <w:r>
          <w:rPr>
            <w:noProof/>
            <w:webHidden/>
          </w:rPr>
          <w:fldChar w:fldCharType="separate"/>
        </w:r>
        <w:r>
          <w:rPr>
            <w:noProof/>
            <w:webHidden/>
          </w:rPr>
          <w:t>10</w:t>
        </w:r>
        <w:r>
          <w:rPr>
            <w:noProof/>
            <w:webHidden/>
          </w:rPr>
          <w:fldChar w:fldCharType="end"/>
        </w:r>
      </w:hyperlink>
    </w:p>
    <w:p w:rsidR="00EE5585" w:rsidRDefault="00EE5585">
      <w:pPr>
        <w:pStyle w:val="TableofFigures"/>
        <w:tabs>
          <w:tab w:val="right" w:leader="dot" w:pos="9350"/>
        </w:tabs>
        <w:rPr>
          <w:rFonts w:asciiTheme="minorHAnsi" w:eastAsiaTheme="minorEastAsia" w:hAnsiTheme="minorHAnsi" w:cstheme="minorBidi"/>
          <w:smallCaps w:val="0"/>
          <w:noProof/>
          <w:sz w:val="22"/>
          <w:szCs w:val="22"/>
          <w:lang w:bidi="ar-SA"/>
        </w:rPr>
      </w:pPr>
      <w:hyperlink w:anchor="_Toc335636566" w:history="1">
        <w:r w:rsidRPr="00577C61">
          <w:rPr>
            <w:rStyle w:val="Hyperlink"/>
            <w:noProof/>
          </w:rPr>
          <w:t>Figure 8.  Attach and Group Cached Linkages</w:t>
        </w:r>
        <w:r>
          <w:rPr>
            <w:noProof/>
            <w:webHidden/>
          </w:rPr>
          <w:tab/>
        </w:r>
        <w:r>
          <w:rPr>
            <w:noProof/>
            <w:webHidden/>
          </w:rPr>
          <w:fldChar w:fldCharType="begin"/>
        </w:r>
        <w:r>
          <w:rPr>
            <w:noProof/>
            <w:webHidden/>
          </w:rPr>
          <w:instrText xml:space="preserve"> PAGEREF _Toc335636566 \h </w:instrText>
        </w:r>
        <w:r>
          <w:rPr>
            <w:noProof/>
            <w:webHidden/>
          </w:rPr>
        </w:r>
        <w:r>
          <w:rPr>
            <w:noProof/>
            <w:webHidden/>
          </w:rPr>
          <w:fldChar w:fldCharType="separate"/>
        </w:r>
        <w:r>
          <w:rPr>
            <w:noProof/>
            <w:webHidden/>
          </w:rPr>
          <w:t>15</w:t>
        </w:r>
        <w:r>
          <w:rPr>
            <w:noProof/>
            <w:webHidden/>
          </w:rPr>
          <w:fldChar w:fldCharType="end"/>
        </w:r>
      </w:hyperlink>
    </w:p>
    <w:p w:rsidR="00EE5585" w:rsidRDefault="00EE5585">
      <w:pPr>
        <w:pStyle w:val="TableofFigures"/>
        <w:tabs>
          <w:tab w:val="right" w:leader="dot" w:pos="9350"/>
        </w:tabs>
        <w:rPr>
          <w:rFonts w:asciiTheme="minorHAnsi" w:eastAsiaTheme="minorEastAsia" w:hAnsiTheme="minorHAnsi" w:cstheme="minorBidi"/>
          <w:smallCaps w:val="0"/>
          <w:noProof/>
          <w:sz w:val="22"/>
          <w:szCs w:val="22"/>
          <w:lang w:bidi="ar-SA"/>
        </w:rPr>
      </w:pPr>
      <w:hyperlink w:anchor="_Toc335636567" w:history="1">
        <w:r w:rsidRPr="00577C61">
          <w:rPr>
            <w:rStyle w:val="Hyperlink"/>
            <w:noProof/>
          </w:rPr>
          <w:t>Figure 9.  Builder Environment</w:t>
        </w:r>
        <w:r>
          <w:rPr>
            <w:noProof/>
            <w:webHidden/>
          </w:rPr>
          <w:tab/>
        </w:r>
        <w:r>
          <w:rPr>
            <w:noProof/>
            <w:webHidden/>
          </w:rPr>
          <w:fldChar w:fldCharType="begin"/>
        </w:r>
        <w:r>
          <w:rPr>
            <w:noProof/>
            <w:webHidden/>
          </w:rPr>
          <w:instrText xml:space="preserve"> PAGEREF _Toc335636567 \h </w:instrText>
        </w:r>
        <w:r>
          <w:rPr>
            <w:noProof/>
            <w:webHidden/>
          </w:rPr>
        </w:r>
        <w:r>
          <w:rPr>
            <w:noProof/>
            <w:webHidden/>
          </w:rPr>
          <w:fldChar w:fldCharType="separate"/>
        </w:r>
        <w:r>
          <w:rPr>
            <w:noProof/>
            <w:webHidden/>
          </w:rPr>
          <w:t>19</w:t>
        </w:r>
        <w:r>
          <w:rPr>
            <w:noProof/>
            <w:webHidden/>
          </w:rPr>
          <w:fldChar w:fldCharType="end"/>
        </w:r>
      </w:hyperlink>
    </w:p>
    <w:p w:rsidR="00B45A1F" w:rsidRDefault="00B45A1F" w:rsidP="00B45A1F">
      <w:pPr>
        <w:rPr>
          <w:rFonts w:eastAsiaTheme="majorEastAsia"/>
          <w:i/>
        </w:rPr>
      </w:pPr>
      <w:r>
        <w:rPr>
          <w:rFonts w:eastAsiaTheme="majorEastAsia"/>
        </w:rPr>
        <w:fldChar w:fldCharType="end"/>
      </w:r>
      <w:bookmarkEnd w:id="0"/>
      <w:bookmarkEnd w:id="1"/>
      <w:bookmarkEnd w:id="2"/>
      <w:bookmarkEnd w:id="3"/>
      <w:bookmarkEnd w:id="4"/>
      <w:r>
        <w:rPr>
          <w:rFonts w:eastAsiaTheme="majorEastAsia"/>
          <w:i/>
        </w:rPr>
        <w:br w:type="page"/>
      </w:r>
    </w:p>
    <w:p w:rsidR="00B45A1F" w:rsidRPr="005A01B3" w:rsidRDefault="00B45A1F" w:rsidP="00B45A1F">
      <w:pPr>
        <w:rPr>
          <w:rFonts w:eastAsiaTheme="majorEastAsia"/>
          <w:i/>
        </w:rPr>
      </w:pPr>
      <w:r w:rsidRPr="005A01B3">
        <w:rPr>
          <w:rFonts w:eastAsiaTheme="majorEastAsia"/>
          <w:i/>
        </w:rPr>
        <w:lastRenderedPageBreak/>
        <w:t>Table of Tables</w:t>
      </w:r>
    </w:p>
    <w:p w:rsidR="00B45A1F" w:rsidRDefault="00B45A1F" w:rsidP="00B45A1F">
      <w:pPr>
        <w:spacing w:line="288" w:lineRule="auto"/>
        <w:contextualSpacing/>
        <w:rPr>
          <w:b/>
          <w:bCs/>
          <w:smallCaps/>
          <w:spacing w:val="15"/>
          <w:sz w:val="28"/>
          <w:szCs w:val="22"/>
        </w:rPr>
      </w:pPr>
      <w:r>
        <w:rPr>
          <w:rFonts w:eastAsiaTheme="majorEastAsia"/>
          <w:smallCaps/>
          <w:sz w:val="20"/>
        </w:rPr>
        <w:fldChar w:fldCharType="begin"/>
      </w:r>
      <w:r>
        <w:rPr>
          <w:rFonts w:eastAsiaTheme="majorEastAsia"/>
        </w:rPr>
        <w:instrText xml:space="preserve"> TOC \h \z \c "Table" </w:instrText>
      </w:r>
      <w:r>
        <w:rPr>
          <w:rFonts w:eastAsiaTheme="majorEastAsia"/>
          <w:smallCaps/>
          <w:sz w:val="20"/>
        </w:rPr>
        <w:fldChar w:fldCharType="separate"/>
      </w:r>
      <w:r w:rsidR="00EE5585">
        <w:rPr>
          <w:rFonts w:eastAsiaTheme="majorEastAsia"/>
          <w:b/>
          <w:bCs/>
          <w:smallCaps/>
          <w:noProof/>
          <w:sz w:val="20"/>
        </w:rPr>
        <w:t>No table of figures entries found.</w:t>
      </w:r>
      <w:r>
        <w:rPr>
          <w:rFonts w:eastAsiaTheme="majorEastAsia"/>
        </w:rPr>
        <w:fldChar w:fldCharType="end"/>
      </w:r>
      <w:bookmarkStart w:id="6" w:name="_Ref235323565"/>
      <w:bookmarkStart w:id="7" w:name="_Toc231956255"/>
      <w:bookmarkStart w:id="8" w:name="_Toc231966759"/>
      <w:bookmarkStart w:id="9" w:name="_Toc231956256"/>
      <w:r>
        <w:br w:type="page"/>
      </w:r>
    </w:p>
    <w:p w:rsidR="00107890" w:rsidRDefault="00107890" w:rsidP="00107890">
      <w:pPr>
        <w:pStyle w:val="Heading1"/>
      </w:pPr>
      <w:bookmarkStart w:id="10" w:name="_Toc335636519"/>
      <w:bookmarkEnd w:id="6"/>
      <w:bookmarkEnd w:id="7"/>
      <w:bookmarkEnd w:id="8"/>
      <w:bookmarkEnd w:id="9"/>
      <w:r>
        <w:lastRenderedPageBreak/>
        <w:t>Introduction</w:t>
      </w:r>
      <w:bookmarkEnd w:id="10"/>
    </w:p>
    <w:p w:rsidR="00AF51F3" w:rsidRDefault="004A6CBB" w:rsidP="00107890">
      <w:r>
        <w:t xml:space="preserve">This document gives a high level overview of the architecture of the </w:t>
      </w:r>
      <w:r w:rsidR="00107890">
        <w:t>QuickRDA 3.0 code base</w:t>
      </w:r>
      <w:r>
        <w:t>, which</w:t>
      </w:r>
      <w:r w:rsidR="00107890">
        <w:t xml:space="preserve"> provides a platform for information capture, modeling, and reasoning.  </w:t>
      </w:r>
      <w:r w:rsidR="000462A2">
        <w:t>It</w:t>
      </w:r>
      <w:r w:rsidR="00AF51F3">
        <w:t xml:space="preserve"> serves as a platform for two </w:t>
      </w:r>
      <w:r w:rsidR="000462A2">
        <w:t xml:space="preserve">different </w:t>
      </w:r>
      <w:r w:rsidR="00AF51F3">
        <w:t>kinds of language</w:t>
      </w:r>
      <w:r w:rsidR="000462A2">
        <w:t>:</w:t>
      </w:r>
    </w:p>
    <w:p w:rsidR="000462A2" w:rsidRDefault="000462A2" w:rsidP="00107890">
      <w:r>
        <w:t>The first</w:t>
      </w:r>
      <w:r w:rsidR="00AF51F3">
        <w:t xml:space="preserve"> kind is characterized as domain languages, which are declarative languages for modeling domain-specific concerns.  Domain languages themselves are expressed as models, i.e. they are metamodels — models that define the language for domain modeling.  Domain languages are defined in terms of an underlying metamodel that provides a number features easing development of metamodels, such as expressing </w:t>
      </w:r>
      <w:r>
        <w:t>containment, abstraction, and diagramming properties</w:t>
      </w:r>
      <w:r w:rsidR="00AF51F3">
        <w:t>.</w:t>
      </w:r>
      <w:r w:rsidR="00481AA8">
        <w:t xml:space="preserve">  At present, there is a set of domain languages supporting Role-based Domain Architecture.</w:t>
      </w:r>
    </w:p>
    <w:p w:rsidR="004A6CBB" w:rsidRDefault="00AF51F3" w:rsidP="008E7751">
      <w:r>
        <w:t xml:space="preserve">The </w:t>
      </w:r>
      <w:r w:rsidR="000462A2">
        <w:t>second</w:t>
      </w:r>
      <w:r>
        <w:t xml:space="preserve"> kind is characterized as reasoning languages</w:t>
      </w:r>
      <w:r w:rsidR="000462A2">
        <w:t xml:space="preserve"> capable of query and manipulation of models.</w:t>
      </w:r>
      <w:r w:rsidR="008E7751">
        <w:t xml:space="preserve"> </w:t>
      </w:r>
      <w:r>
        <w:t xml:space="preserve"> </w:t>
      </w:r>
      <w:r w:rsidR="000462A2">
        <w:t>I</w:t>
      </w:r>
      <w:r>
        <w:t>deally</w:t>
      </w:r>
      <w:r w:rsidR="000462A2">
        <w:t>, reasoning languages are general purpose, being properly abstracted to</w:t>
      </w:r>
      <w:r>
        <w:t xml:space="preserve"> work across all the domain languages</w:t>
      </w:r>
      <w:r w:rsidR="000462A2">
        <w:t xml:space="preserve">.  However, reasoning languages can be developed as </w:t>
      </w:r>
      <w:r>
        <w:t>hard-coded to a specifi</w:t>
      </w:r>
      <w:r w:rsidR="000462A2">
        <w:t xml:space="preserve">c domain language, perhaps as a first step toward more general applicability.  </w:t>
      </w:r>
      <w:r w:rsidR="008E7751">
        <w:t>Also ideally, the reasoning languages are high level and directly usable by domain modelers rather than inferencing specialists.  Thus our languages are higher level than SPARQL or SPIN.</w:t>
      </w:r>
      <w:r w:rsidR="004A6CBB">
        <w:t xml:space="preserve">  </w:t>
      </w:r>
      <w:r w:rsidR="008E7751">
        <w:t xml:space="preserve">At present, there is a set of languages for filtering, abstraction, containment, and reporting.  </w:t>
      </w:r>
    </w:p>
    <w:p w:rsidR="008E7751" w:rsidRDefault="008E7751" w:rsidP="00107890">
      <w:r>
        <w:t xml:space="preserve">Statements within one reasoning </w:t>
      </w:r>
      <w:r w:rsidR="004A6CBB">
        <w:t>language</w:t>
      </w:r>
      <w:r>
        <w:t xml:space="preserve"> compose (e.g. filtering is done with multiple statements), and languages compose in the sense that you can filter after filtering, or abstract before and/or after filtering.</w:t>
      </w:r>
      <w:r w:rsidR="004A6CBB">
        <w:t xml:space="preserve">  The r</w:t>
      </w:r>
      <w:r w:rsidR="000462A2">
        <w:t xml:space="preserve">easoning languages are </w:t>
      </w:r>
      <w:r>
        <w:t>implemented</w:t>
      </w:r>
      <w:r w:rsidR="000462A2">
        <w:t xml:space="preserve"> through imperative code and have access to the rich information cache of the underlying metamodel and internal construction of the QuickRDA platform.</w:t>
      </w:r>
      <w:r>
        <w:t xml:space="preserve">  </w:t>
      </w:r>
      <w:r w:rsidR="004A6CBB">
        <w:t xml:space="preserve">An area for possible research is language </w:t>
      </w:r>
      <w:r w:rsidR="00481AA8">
        <w:t xml:space="preserve">supporting the construction of </w:t>
      </w:r>
      <w:r w:rsidR="000462A2">
        <w:t>higher level reasoning languages out of lower level reasoning languages, eliminating the need for</w:t>
      </w:r>
      <w:r>
        <w:t xml:space="preserve"> imperative coding</w:t>
      </w:r>
      <w:r w:rsidR="004A6CBB">
        <w:t xml:space="preserve"> for each new reasoning language</w:t>
      </w:r>
      <w:r>
        <w:t>; this might be done by supportin</w:t>
      </w:r>
      <w:r w:rsidR="004A6CBB">
        <w:t>g something like SPARQL or SPIN; though at present we’re concentrating on the higher level reasoning languages.)</w:t>
      </w:r>
      <w:r>
        <w:t xml:space="preserve"> </w:t>
      </w:r>
    </w:p>
    <w:p w:rsidR="000462A2" w:rsidRDefault="000462A2" w:rsidP="00107890">
      <w:r>
        <w:t>At present, QuickRDA 3.0 is a core framework that does no</w:t>
      </w:r>
      <w:r w:rsidR="004A6CBB">
        <w:t>t provide an editing experience.</w:t>
      </w:r>
    </w:p>
    <w:p w:rsidR="009444A2" w:rsidRDefault="004A6CBB" w:rsidP="00107890">
      <w:r>
        <w:t>QuickRDA 3.0 provides persistence capabilities; it can read from multiple inputs sources, combining them for visualization or creating new output, as well as keeping them separate for persisting changes in those individual input sources.  Persistence is in the form of</w:t>
      </w:r>
      <w:r w:rsidR="000462A2">
        <w:t xml:space="preserve"> </w:t>
      </w:r>
      <w:r w:rsidR="00107890">
        <w:t>Domain Model Inte</w:t>
      </w:r>
      <w:r>
        <w:t>rchange (DMI)</w:t>
      </w:r>
      <w:r w:rsidR="00107890">
        <w:t xml:space="preserve">.  DMI defines a Unit of Interchange, which is a data container for logic statements.  In addition to providing for the </w:t>
      </w:r>
      <w:r w:rsidR="00C5006C">
        <w:t xml:space="preserve">raw </w:t>
      </w:r>
      <w:r w:rsidR="00107890">
        <w:t>expression of statements, the container also gives context to those statements</w:t>
      </w:r>
      <w:r>
        <w:t>:</w:t>
      </w:r>
      <w:r w:rsidR="00C5006C">
        <w:t xml:space="preserve"> by grouping statements to be taken together </w:t>
      </w:r>
      <w:r>
        <w:t xml:space="preserve">in a </w:t>
      </w:r>
      <w:r w:rsidR="00C5006C">
        <w:t>paragraph</w:t>
      </w:r>
      <w:r>
        <w:t xml:space="preserve"> analogy; by </w:t>
      </w:r>
      <w:r w:rsidR="00107890">
        <w:t>defining externally referenced (and reference-able) concepts</w:t>
      </w:r>
      <w:r>
        <w:t>;</w:t>
      </w:r>
      <w:r w:rsidR="00107890">
        <w:t xml:space="preserve"> and by </w:t>
      </w:r>
      <w:r w:rsidR="00C5006C">
        <w:t xml:space="preserve">separating asserted vs. non-asserted statements.  More details on the specifics of the container format can be found in </w:t>
      </w:r>
      <w:r w:rsidR="00C5006C" w:rsidRPr="00C5006C">
        <w:rPr>
          <w:rStyle w:val="IntraDocumentCrossReferenceChar"/>
        </w:rPr>
        <w:fldChar w:fldCharType="begin"/>
      </w:r>
      <w:r w:rsidR="00C5006C" w:rsidRPr="00C5006C">
        <w:rPr>
          <w:rStyle w:val="IntraDocumentCrossReferenceChar"/>
        </w:rPr>
        <w:instrText xml:space="preserve"> REF _Ref290787359 \h </w:instrText>
      </w:r>
      <w:r w:rsidR="00C5006C">
        <w:rPr>
          <w:rStyle w:val="IntraDocumentCrossReferenceChar"/>
        </w:rPr>
        <w:instrText xml:space="preserve"> \* MERGEFORMAT </w:instrText>
      </w:r>
      <w:r w:rsidR="00C5006C" w:rsidRPr="00C5006C">
        <w:rPr>
          <w:rStyle w:val="IntraDocumentCrossReferenceChar"/>
        </w:rPr>
      </w:r>
      <w:r w:rsidR="00C5006C" w:rsidRPr="00C5006C">
        <w:rPr>
          <w:rStyle w:val="IntraDocumentCrossReferenceChar"/>
        </w:rPr>
        <w:fldChar w:fldCharType="separate"/>
      </w:r>
      <w:r w:rsidR="00EE5585" w:rsidRPr="00EE5585">
        <w:rPr>
          <w:rStyle w:val="IntraDocumentCrossReferenceChar"/>
        </w:rPr>
        <w:t>QuickRDA Domain Model Interchange</w:t>
      </w:r>
      <w:r w:rsidR="00C5006C" w:rsidRPr="00C5006C">
        <w:rPr>
          <w:rStyle w:val="IntraDocumentCrossReferenceChar"/>
        </w:rPr>
        <w:fldChar w:fldCharType="end"/>
      </w:r>
      <w:r w:rsidR="00C5006C">
        <w:t>.</w:t>
      </w:r>
      <w:r w:rsidR="00C5006C">
        <w:br w:type="page"/>
      </w:r>
    </w:p>
    <w:p w:rsidR="009444A2" w:rsidRDefault="009444A2" w:rsidP="009444A2">
      <w:pPr>
        <w:pStyle w:val="Heading1"/>
      </w:pPr>
      <w:bookmarkStart w:id="11" w:name="_Toc335636520"/>
      <w:r>
        <w:lastRenderedPageBreak/>
        <w:t>Basic Structure</w:t>
      </w:r>
      <w:bookmarkEnd w:id="11"/>
    </w:p>
    <w:p w:rsidR="00950ED0" w:rsidRPr="00950ED0" w:rsidRDefault="00950ED0" w:rsidP="00950ED0">
      <w:r>
        <w:t xml:space="preserve">This section describes </w:t>
      </w:r>
      <w:r w:rsidR="00A63F91">
        <w:t>the internal design from a data/</w:t>
      </w:r>
      <w:r>
        <w:t>object perspective.</w:t>
      </w:r>
    </w:p>
    <w:p w:rsidR="009444A2" w:rsidRDefault="009444A2" w:rsidP="009444A2">
      <w:pPr>
        <w:pStyle w:val="Heading2"/>
      </w:pPr>
      <w:bookmarkStart w:id="12" w:name="_Toc335636521"/>
      <w:r>
        <w:t>Everything is a Concept</w:t>
      </w:r>
      <w:bookmarkEnd w:id="12"/>
    </w:p>
    <w:p w:rsidR="00C5006C" w:rsidRDefault="009444A2" w:rsidP="00107890">
      <w:r>
        <w:t>The first thing to understand is that it treats everything as a Concept.  There are two specializations of Concept, namely Serialization, and Statements.</w:t>
      </w:r>
    </w:p>
    <w:p w:rsidR="009444A2" w:rsidRDefault="00452824" w:rsidP="009444A2">
      <w:pPr>
        <w:keepNext/>
        <w:jc w:val="center"/>
      </w:pPr>
      <w:r>
        <w:object w:dxaOrig="4058" w:dyaOrig="33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3.25pt;height:160.5pt;mso-position-vertical:absolute" o:ole="">
            <v:imagedata r:id="rId12" o:title="" croptop="2137f"/>
          </v:shape>
          <o:OLEObject Type="Embed" ProgID="Visio.Drawing.11" ShapeID="_x0000_i1025" DrawAspect="Content" ObjectID="_1409378375" r:id="rId13"/>
        </w:object>
      </w:r>
    </w:p>
    <w:p w:rsidR="009444A2" w:rsidRDefault="009444A2" w:rsidP="008E4D1E">
      <w:pPr>
        <w:pStyle w:val="Caption"/>
      </w:pPr>
      <w:bookmarkStart w:id="13" w:name="_Toc335636559"/>
      <w:r>
        <w:t xml:space="preserve">Figure </w:t>
      </w:r>
      <w:r>
        <w:fldChar w:fldCharType="begin"/>
      </w:r>
      <w:r>
        <w:instrText xml:space="preserve"> SEQ Figure \* ARABIC </w:instrText>
      </w:r>
      <w:r>
        <w:fldChar w:fldCharType="separate"/>
      </w:r>
      <w:r w:rsidR="00EE5585">
        <w:t>1</w:t>
      </w:r>
      <w:r>
        <w:fldChar w:fldCharType="end"/>
      </w:r>
      <w:r>
        <w:t>.  Concept, Serialization, and Statement</w:t>
      </w:r>
      <w:bookmarkEnd w:id="13"/>
    </w:p>
    <w:p w:rsidR="009061FD" w:rsidRDefault="009061FD" w:rsidP="00107890">
      <w:r>
        <w:t>Concepts represent the notions of domain concepts, such as Role or Responsibility from Business Context Architecture of Role-base Domain Architecture (RDA).</w:t>
      </w:r>
    </w:p>
    <w:p w:rsidR="009061FD" w:rsidRDefault="009061FD" w:rsidP="00107890">
      <w:r>
        <w:t>Serializations represent typed values serialized as strings and are used to express constants such as names.</w:t>
      </w:r>
    </w:p>
    <w:p w:rsidR="009061FD" w:rsidRDefault="009061FD" w:rsidP="009061FD">
      <w:pPr>
        <w:rPr>
          <w:smallCaps/>
          <w:spacing w:val="15"/>
          <w:sz w:val="24"/>
          <w:szCs w:val="22"/>
        </w:rPr>
      </w:pPr>
      <w:r>
        <w:t xml:space="preserve">Statements represent an association of a subject, verb, and object into a relationship.  DMI </w:t>
      </w:r>
      <w:r w:rsidR="00565FD2">
        <w:t>defines</w:t>
      </w:r>
      <w:r>
        <w:t xml:space="preserve"> a set of well-known concepts (such as Class) and verbs </w:t>
      </w:r>
      <w:r w:rsidR="00565FD2">
        <w:t>(such as Is-An-Instance-</w:t>
      </w:r>
      <w:r>
        <w:t>Of) for</w:t>
      </w:r>
      <w:r w:rsidR="00565FD2">
        <w:t xml:space="preserve"> a logic foundation that is</w:t>
      </w:r>
      <w:r>
        <w:t xml:space="preserve"> </w:t>
      </w:r>
      <w:r w:rsidR="00565FD2">
        <w:t xml:space="preserve">known as </w:t>
      </w:r>
      <w:r w:rsidR="004A6CBB">
        <w:t>t</w:t>
      </w:r>
      <w:r w:rsidR="00565FD2">
        <w:t>he U</w:t>
      </w:r>
      <w:r>
        <w:t xml:space="preserve">nderlying </w:t>
      </w:r>
      <w:r w:rsidR="00565FD2">
        <w:t>Metamodel</w:t>
      </w:r>
      <w:r>
        <w:t>.</w:t>
      </w:r>
      <w:r>
        <w:br w:type="page"/>
      </w:r>
    </w:p>
    <w:p w:rsidR="009061FD" w:rsidRDefault="009061FD" w:rsidP="009061FD">
      <w:pPr>
        <w:pStyle w:val="Heading2"/>
      </w:pPr>
      <w:bookmarkStart w:id="14" w:name="_Toc335636522"/>
      <w:r>
        <w:lastRenderedPageBreak/>
        <w:t>The Concept Cache</w:t>
      </w:r>
      <w:bookmarkEnd w:id="14"/>
    </w:p>
    <w:p w:rsidR="004A6CBB" w:rsidRDefault="009061FD" w:rsidP="009061FD">
      <w:r>
        <w:t xml:space="preserve">It is important to note that </w:t>
      </w:r>
      <w:r w:rsidR="00DA492E">
        <w:t xml:space="preserve">in DMI, </w:t>
      </w:r>
      <w:r>
        <w:t xml:space="preserve">Concepts are understood </w:t>
      </w:r>
      <w:r w:rsidR="00DA492E">
        <w:t xml:space="preserve">solely </w:t>
      </w:r>
      <w:r>
        <w:t>through the statements that describe them.  Thus, in the DMI unit of interchange container, only serializations and statements are represented!</w:t>
      </w:r>
      <w:r w:rsidR="00DA492E">
        <w:t xml:space="preserve">  </w:t>
      </w:r>
    </w:p>
    <w:p w:rsidR="009061FD" w:rsidRDefault="00DA492E" w:rsidP="009061FD">
      <w:r>
        <w:t xml:space="preserve">Statements are used to associate concepts with concepts, such as to indicate that one concept is an instance of another concept.  Statements are </w:t>
      </w:r>
      <w:r w:rsidR="004F276C">
        <w:t xml:space="preserve">also </w:t>
      </w:r>
      <w:r>
        <w:t>used to associate concepts with serializations, such as to indicate th</w:t>
      </w:r>
      <w:r w:rsidR="00565FD2">
        <w:t>e name of a concept</w:t>
      </w:r>
      <w:r>
        <w:t>.</w:t>
      </w:r>
    </w:p>
    <w:p w:rsidR="00DA492E" w:rsidRDefault="009061FD" w:rsidP="00107890">
      <w:r>
        <w:t xml:space="preserve">The QuickRDA 3.0 code base provides </w:t>
      </w:r>
      <w:r w:rsidR="00DA492E">
        <w:t>necessary understandings of concepts by interpreting the logic statements and assembling them into an understanding represented in memory as a Cache</w:t>
      </w:r>
      <w:r w:rsidR="00565FD2">
        <w:t xml:space="preserve"> that is</w:t>
      </w:r>
      <w:r w:rsidR="00DA492E">
        <w:t xml:space="preserve"> associated with each Concept.</w:t>
      </w:r>
    </w:p>
    <w:p w:rsidR="004F276C" w:rsidRDefault="004F276C" w:rsidP="00107890">
      <w:r>
        <w:t>The following sections detail the most significant cached information from the perspective of information modeling rather than as object orientation; however, to be sure, all of this cached information is accessible via methods on the core concept.  Much of the information is in list form, which can be directly obtained, or in some cases that are known to be common patterns, searched for matches given some search criteria.</w:t>
      </w:r>
    </w:p>
    <w:p w:rsidR="00701C22" w:rsidRDefault="00701C22" w:rsidP="00701C22">
      <w:pPr>
        <w:pStyle w:val="Heading3"/>
      </w:pPr>
      <w:bookmarkStart w:id="15" w:name="_Toc335636523"/>
      <w:r>
        <w:t xml:space="preserve">Class to Instance </w:t>
      </w:r>
      <w:r w:rsidR="00A46670">
        <w:t>Cache</w:t>
      </w:r>
      <w:r w:rsidR="00117DCA">
        <w:t>d</w:t>
      </w:r>
      <w:r w:rsidR="00A46670">
        <w:t xml:space="preserve"> </w:t>
      </w:r>
      <w:r>
        <w:t>Linkage</w:t>
      </w:r>
      <w:r w:rsidR="00117DCA">
        <w:t>s</w:t>
      </w:r>
      <w:bookmarkEnd w:id="15"/>
    </w:p>
    <w:p w:rsidR="00DA492E" w:rsidRDefault="00DA492E" w:rsidP="00107890">
      <w:r>
        <w:t xml:space="preserve">The </w:t>
      </w:r>
      <w:r w:rsidR="00565FD2">
        <w:t xml:space="preserve">underlying metamodel provides the </w:t>
      </w:r>
      <w:r>
        <w:t xml:space="preserve">logic foundation for classes and instances, and verbs that express class to instance relationships, for example, </w:t>
      </w:r>
      <w:r w:rsidR="00565FD2">
        <w:t>Is-An-Instance-Of</w:t>
      </w:r>
      <w:r w:rsidR="001915A3">
        <w:t xml:space="preserve">.  One feature of the Cache is the in-memory linkage between Concepts and their Classes.  This </w:t>
      </w:r>
      <w:r w:rsidR="00701C22">
        <w:t xml:space="preserve">linkage </w:t>
      </w:r>
      <w:r w:rsidR="001915A3">
        <w:t>is manifest bi-directionally.</w:t>
      </w:r>
    </w:p>
    <w:p w:rsidR="00770CC2" w:rsidRDefault="00452824" w:rsidP="00770CC2">
      <w:pPr>
        <w:keepNext/>
        <w:jc w:val="center"/>
      </w:pPr>
      <w:r>
        <w:object w:dxaOrig="5769" w:dyaOrig="2801">
          <v:shape id="_x0000_i1026" type="#_x0000_t75" style="width:288.75pt;height:135pt;mso-position-vertical:absolute" o:ole="">
            <v:imagedata r:id="rId14" o:title="" croptop="2531f"/>
          </v:shape>
          <o:OLEObject Type="Embed" ProgID="Visio.Drawing.11" ShapeID="_x0000_i1026" DrawAspect="Content" ObjectID="_1409378376" r:id="rId15"/>
        </w:object>
      </w:r>
    </w:p>
    <w:p w:rsidR="00DA492E" w:rsidRDefault="00770CC2" w:rsidP="008E4D1E">
      <w:pPr>
        <w:pStyle w:val="Caption"/>
      </w:pPr>
      <w:bookmarkStart w:id="16" w:name="_Toc335636560"/>
      <w:r>
        <w:t xml:space="preserve">Figure </w:t>
      </w:r>
      <w:r>
        <w:fldChar w:fldCharType="begin"/>
      </w:r>
      <w:r>
        <w:instrText xml:space="preserve"> SEQ Figure \* ARABIC </w:instrText>
      </w:r>
      <w:r>
        <w:fldChar w:fldCharType="separate"/>
      </w:r>
      <w:r w:rsidR="00EE5585">
        <w:t>2</w:t>
      </w:r>
      <w:r>
        <w:fldChar w:fldCharType="end"/>
      </w:r>
      <w:r>
        <w:t xml:space="preserve">. </w:t>
      </w:r>
      <w:r w:rsidR="00996FEB">
        <w:t xml:space="preserve"> Class-to-</w:t>
      </w:r>
      <w:r>
        <w:t>Instance Cache</w:t>
      </w:r>
      <w:r w:rsidR="00117DCA">
        <w:t>d</w:t>
      </w:r>
      <w:r>
        <w:t xml:space="preserve"> Linkage</w:t>
      </w:r>
      <w:r w:rsidR="00117DCA">
        <w:t>s</w:t>
      </w:r>
      <w:bookmarkEnd w:id="16"/>
    </w:p>
    <w:p w:rsidR="00EA5B1B" w:rsidRDefault="00770CC2" w:rsidP="00A63F91">
      <w:r>
        <w:t xml:space="preserve">All concepts are individuals in the sense that </w:t>
      </w:r>
      <w:r w:rsidR="004F276C">
        <w:t xml:space="preserve">they </w:t>
      </w:r>
      <w:r>
        <w:t xml:space="preserve">are instances of </w:t>
      </w:r>
      <w:r w:rsidR="00701C22">
        <w:t>types</w:t>
      </w:r>
      <w:r>
        <w:t xml:space="preserve"> (all concepts are instances of the primordial concept, Concept).  Thus, all concepts have a list of classes that represent their types.</w:t>
      </w:r>
      <w:r w:rsidR="00701C22">
        <w:t xml:space="preserve">  A concept that is known to be a type is an instance of the primordial class, Class.  Concepts representing classes have a list of instances.</w:t>
      </w:r>
      <w:r w:rsidR="00EA5B1B">
        <w:br w:type="page"/>
      </w:r>
    </w:p>
    <w:p w:rsidR="00EA5B1B" w:rsidRDefault="00EA5B1B" w:rsidP="00EA5B1B">
      <w:pPr>
        <w:pStyle w:val="Heading3"/>
      </w:pPr>
      <w:bookmarkStart w:id="17" w:name="_Toc335636524"/>
      <w:r>
        <w:lastRenderedPageBreak/>
        <w:t>Class to Class Cached Linkages</w:t>
      </w:r>
      <w:bookmarkEnd w:id="17"/>
    </w:p>
    <w:p w:rsidR="00EA5B1B" w:rsidRPr="00EA5B1B" w:rsidRDefault="00EA5B1B" w:rsidP="00EA5B1B">
      <w:r>
        <w:t>The complete, transitive list of super classes and sub classes is also maintained.</w:t>
      </w:r>
    </w:p>
    <w:p w:rsidR="00EA5B1B" w:rsidRDefault="00452824" w:rsidP="00EA5B1B">
      <w:pPr>
        <w:keepNext/>
        <w:jc w:val="center"/>
      </w:pPr>
      <w:r>
        <w:object w:dxaOrig="6033" w:dyaOrig="2801">
          <v:shape id="_x0000_i1027" type="#_x0000_t75" style="width:301.5pt;height:135pt" o:ole="">
            <v:imagedata r:id="rId16" o:title="" croptop="2531f"/>
          </v:shape>
          <o:OLEObject Type="Embed" ProgID="Visio.Drawing.11" ShapeID="_x0000_i1027" DrawAspect="Content" ObjectID="_1409378377" r:id="rId17"/>
        </w:object>
      </w:r>
    </w:p>
    <w:p w:rsidR="00701C22" w:rsidRDefault="00EA5B1B" w:rsidP="00EA5B1B">
      <w:pPr>
        <w:pStyle w:val="Caption"/>
        <w:rPr>
          <w:smallCaps w:val="0"/>
          <w:color w:val="5191CD"/>
          <w:spacing w:val="15"/>
          <w:szCs w:val="22"/>
        </w:rPr>
      </w:pPr>
      <w:bookmarkStart w:id="18" w:name="_Toc335636561"/>
      <w:r>
        <w:t xml:space="preserve">Figure </w:t>
      </w:r>
      <w:r>
        <w:fldChar w:fldCharType="begin"/>
      </w:r>
      <w:r>
        <w:instrText xml:space="preserve"> SEQ Figure \* ARABIC </w:instrText>
      </w:r>
      <w:r>
        <w:fldChar w:fldCharType="separate"/>
      </w:r>
      <w:r w:rsidR="00EE5585">
        <w:t>3</w:t>
      </w:r>
      <w:r>
        <w:fldChar w:fldCharType="end"/>
      </w:r>
      <w:r>
        <w:t>.  Class to Class Cached Linkages</w:t>
      </w:r>
      <w:bookmarkEnd w:id="18"/>
    </w:p>
    <w:p w:rsidR="000246B2" w:rsidRDefault="000246B2" w:rsidP="00701C22">
      <w:pPr>
        <w:pStyle w:val="Heading3"/>
      </w:pPr>
      <w:bookmarkStart w:id="19" w:name="_Toc335636525"/>
      <w:r>
        <w:t>Statement Cache</w:t>
      </w:r>
      <w:r w:rsidR="00117DCA">
        <w:t>d</w:t>
      </w:r>
      <w:r>
        <w:t xml:space="preserve"> linkage</w:t>
      </w:r>
      <w:r w:rsidR="00117DCA">
        <w:t>s</w:t>
      </w:r>
      <w:bookmarkEnd w:id="19"/>
    </w:p>
    <w:p w:rsidR="000246B2" w:rsidRDefault="000246B2" w:rsidP="000246B2">
      <w:r>
        <w:t xml:space="preserve">The logic foundation provides a notion of statement, which is an association of a subject, verb, and object.  </w:t>
      </w:r>
      <w:r w:rsidRPr="00701C22">
        <w:rPr>
          <w:i/>
        </w:rPr>
        <w:t>(Note that this is an area of extensibility; other kinds are of statements possible, though not yet specified, for example: subject, verb; and subject, verb, direct object, and indirect object.)</w:t>
      </w:r>
    </w:p>
    <w:p w:rsidR="000246B2" w:rsidRDefault="000246B2" w:rsidP="000246B2">
      <w:r>
        <w:t>A statement refers to one each of subject, verb, and object; these are captured as attributes of the Statement specialization of concept</w:t>
      </w:r>
      <w:r w:rsidR="00117DCA">
        <w:t>, and cached as linkages.</w:t>
      </w:r>
    </w:p>
    <w:p w:rsidR="000246B2" w:rsidRDefault="00452824" w:rsidP="000246B2">
      <w:pPr>
        <w:keepNext/>
        <w:jc w:val="center"/>
      </w:pPr>
      <w:r>
        <w:object w:dxaOrig="4812" w:dyaOrig="3559">
          <v:shape id="_x0000_i1028" type="#_x0000_t75" style="width:240.75pt;height:159pt" o:ole="">
            <v:imagedata r:id="rId18" o:title="" croptop="3982f" cropbottom="2987f"/>
          </v:shape>
          <o:OLEObject Type="Embed" ProgID="Visio.Drawing.11" ShapeID="_x0000_i1028" DrawAspect="Content" ObjectID="_1409378378" r:id="rId19"/>
        </w:object>
      </w:r>
    </w:p>
    <w:p w:rsidR="00117DCA" w:rsidRDefault="000246B2" w:rsidP="008E4D1E">
      <w:pPr>
        <w:pStyle w:val="Caption"/>
        <w:rPr>
          <w:color w:val="5191CD"/>
          <w:spacing w:val="15"/>
          <w:szCs w:val="22"/>
        </w:rPr>
      </w:pPr>
      <w:bookmarkStart w:id="20" w:name="_Toc335636562"/>
      <w:r>
        <w:t xml:space="preserve">Figure </w:t>
      </w:r>
      <w:r>
        <w:fldChar w:fldCharType="begin"/>
      </w:r>
      <w:r>
        <w:instrText xml:space="preserve"> SEQ Figure \* ARABIC </w:instrText>
      </w:r>
      <w:r>
        <w:fldChar w:fldCharType="separate"/>
      </w:r>
      <w:r w:rsidR="00EE5585">
        <w:t>4</w:t>
      </w:r>
      <w:r>
        <w:fldChar w:fldCharType="end"/>
      </w:r>
      <w:r>
        <w:t>.  Subject, Verb, Object Cache</w:t>
      </w:r>
      <w:r w:rsidR="00117DCA">
        <w:t>d</w:t>
      </w:r>
      <w:r>
        <w:t xml:space="preserve"> Linkages</w:t>
      </w:r>
      <w:bookmarkEnd w:id="20"/>
      <w:r w:rsidR="00117DCA">
        <w:br w:type="page"/>
      </w:r>
    </w:p>
    <w:p w:rsidR="00701C22" w:rsidRDefault="00701C22" w:rsidP="00701C22">
      <w:pPr>
        <w:pStyle w:val="Heading3"/>
      </w:pPr>
      <w:bookmarkStart w:id="21" w:name="_Toc335636526"/>
      <w:r>
        <w:lastRenderedPageBreak/>
        <w:t xml:space="preserve">Property to Statement </w:t>
      </w:r>
      <w:r w:rsidR="00A46670">
        <w:t>Cache</w:t>
      </w:r>
      <w:r w:rsidR="00117DCA">
        <w:t>d</w:t>
      </w:r>
      <w:r w:rsidR="00A46670">
        <w:t xml:space="preserve"> </w:t>
      </w:r>
      <w:r>
        <w:t>Linkage</w:t>
      </w:r>
      <w:r w:rsidR="00117DCA">
        <w:t>s</w:t>
      </w:r>
      <w:bookmarkEnd w:id="21"/>
    </w:p>
    <w:p w:rsidR="00701C22" w:rsidRPr="00701C22" w:rsidRDefault="00701C22" w:rsidP="00701C22">
      <w:r>
        <w:t>Statements have subjects, verbs, and objects.  Note that the term used to refer to a verb outside of its usage in a statement is: Property.  A property is used in the verb position of a statement (in RDF a verb is called a predicate).</w:t>
      </w:r>
    </w:p>
    <w:p w:rsidR="00770CC2" w:rsidRDefault="00701C22" w:rsidP="00107890">
      <w:r>
        <w:t>The underlying metamodel provides the logic foundation for properties and statements, which is that</w:t>
      </w:r>
      <w:r w:rsidR="00A46670">
        <w:t xml:space="preserve"> concepts used as verbs in</w:t>
      </w:r>
      <w:r>
        <w:t xml:space="preserve"> statements</w:t>
      </w:r>
      <w:r w:rsidR="00A46670">
        <w:t xml:space="preserve"> are properties</w:t>
      </w:r>
      <w:r>
        <w:t>, and further, that properties are classes whose instances are statements.</w:t>
      </w:r>
      <w:r w:rsidR="00A46670">
        <w:t xml:space="preserve">  Thus, the class-to-instance cache linkage shown above applies directly to properties and statements </w:t>
      </w:r>
      <w:r w:rsidR="00996FEB">
        <w:t>and they take on meaning</w:t>
      </w:r>
      <w:r w:rsidR="00A46670">
        <w:t xml:space="preserve"> </w:t>
      </w:r>
      <w:r w:rsidR="00996FEB">
        <w:t xml:space="preserve">as </w:t>
      </w:r>
      <w:r w:rsidR="00A46670">
        <w:t>follows: the list of types for a statement concept is the list of properties that apply to that statement.  The list of instances for a property is the list of statements in which the property is used as a verb.</w:t>
      </w:r>
    </w:p>
    <w:p w:rsidR="00996FEB" w:rsidRDefault="00452824" w:rsidP="00996FEB">
      <w:pPr>
        <w:keepNext/>
        <w:jc w:val="center"/>
      </w:pPr>
      <w:r>
        <w:object w:dxaOrig="6465" w:dyaOrig="2896">
          <v:shape id="_x0000_i1029" type="#_x0000_t75" style="width:323.25pt;height:139.5pt" o:ole="">
            <v:imagedata r:id="rId20" o:title="" croptop="2447f"/>
          </v:shape>
          <o:OLEObject Type="Embed" ProgID="Visio.Drawing.11" ShapeID="_x0000_i1029" DrawAspect="Content" ObjectID="_1409378379" r:id="rId21"/>
        </w:object>
      </w:r>
    </w:p>
    <w:p w:rsidR="00A46670" w:rsidRDefault="00996FEB" w:rsidP="008E4D1E">
      <w:pPr>
        <w:pStyle w:val="Caption"/>
      </w:pPr>
      <w:bookmarkStart w:id="22" w:name="_Toc335636563"/>
      <w:r>
        <w:t xml:space="preserve">Figure </w:t>
      </w:r>
      <w:r>
        <w:fldChar w:fldCharType="begin"/>
      </w:r>
      <w:r>
        <w:instrText xml:space="preserve"> SEQ Figure \* ARABIC </w:instrText>
      </w:r>
      <w:r>
        <w:fldChar w:fldCharType="separate"/>
      </w:r>
      <w:r w:rsidR="00EE5585">
        <w:t>5</w:t>
      </w:r>
      <w:r>
        <w:fldChar w:fldCharType="end"/>
      </w:r>
      <w:r>
        <w:t>.  Property-to-Statement Cache</w:t>
      </w:r>
      <w:r w:rsidR="00117DCA">
        <w:t>d</w:t>
      </w:r>
      <w:r>
        <w:t xml:space="preserve"> Linkage</w:t>
      </w:r>
      <w:r w:rsidR="00117DCA">
        <w:t>s</w:t>
      </w:r>
      <w:bookmarkEnd w:id="22"/>
    </w:p>
    <w:p w:rsidR="00A63F91" w:rsidRDefault="00996FEB" w:rsidP="00117DCA">
      <w:r>
        <w:t xml:space="preserve">(Note that the code base captures only the class-to-instance cache linkages and that the property-to-statement cache linkages shown above are understood meanings when the class is a property and the individual is a statement; these understood meanings are </w:t>
      </w:r>
      <w:r w:rsidR="00B400B8">
        <w:t>codified in the underlying metamodel.</w:t>
      </w:r>
      <w:r>
        <w:t>)</w:t>
      </w:r>
    </w:p>
    <w:p w:rsidR="00A63F91" w:rsidRDefault="00A63F91" w:rsidP="00A63F91">
      <w:pPr>
        <w:pStyle w:val="Heading3"/>
      </w:pPr>
      <w:bookmarkStart w:id="23" w:name="_Toc335636527"/>
      <w:r>
        <w:t>Property to Domain &amp; Range Cached Linkages</w:t>
      </w:r>
      <w:bookmarkEnd w:id="23"/>
    </w:p>
    <w:p w:rsidR="00452824" w:rsidRDefault="00452824" w:rsidP="00452824">
      <w:pPr>
        <w:keepNext/>
        <w:jc w:val="center"/>
      </w:pPr>
      <w:r>
        <w:object w:dxaOrig="5571" w:dyaOrig="3091">
          <v:shape id="_x0000_i1030" type="#_x0000_t75" style="width:278.25pt;height:132.75pt" o:ole="">
            <v:imagedata r:id="rId22" o:title="" croptop="4580f" cropbottom="4580f"/>
          </v:shape>
          <o:OLEObject Type="Embed" ProgID="Visio.Drawing.11" ShapeID="_x0000_i1030" DrawAspect="Content" ObjectID="_1409378380" r:id="rId23"/>
        </w:object>
      </w:r>
    </w:p>
    <w:p w:rsidR="00A63F91" w:rsidRPr="00A63F91" w:rsidRDefault="00452824" w:rsidP="00452824">
      <w:pPr>
        <w:pStyle w:val="Caption"/>
      </w:pPr>
      <w:bookmarkStart w:id="24" w:name="_Toc335636564"/>
      <w:r>
        <w:t xml:space="preserve">Figure </w:t>
      </w:r>
      <w:r>
        <w:fldChar w:fldCharType="begin"/>
      </w:r>
      <w:r>
        <w:instrText xml:space="preserve"> SEQ Figure \* ARABIC </w:instrText>
      </w:r>
      <w:r>
        <w:fldChar w:fldCharType="separate"/>
      </w:r>
      <w:r w:rsidR="00EE5585">
        <w:t>6</w:t>
      </w:r>
      <w:r>
        <w:fldChar w:fldCharType="end"/>
      </w:r>
      <w:r>
        <w:t>.  Property-to-Domain &amp; Range Cached Linkages</w:t>
      </w:r>
      <w:bookmarkEnd w:id="24"/>
    </w:p>
    <w:p w:rsidR="00117DCA" w:rsidRDefault="00117DCA" w:rsidP="00117DCA">
      <w:pPr>
        <w:rPr>
          <w:smallCaps/>
          <w:color w:val="5191CD"/>
          <w:spacing w:val="15"/>
          <w:szCs w:val="22"/>
        </w:rPr>
      </w:pPr>
      <w:r>
        <w:br w:type="page"/>
      </w:r>
    </w:p>
    <w:p w:rsidR="00117DCA" w:rsidRDefault="00117DCA" w:rsidP="00117DCA">
      <w:pPr>
        <w:pStyle w:val="Heading3"/>
      </w:pPr>
      <w:bookmarkStart w:id="25" w:name="_Toc335636528"/>
      <w:r>
        <w:lastRenderedPageBreak/>
        <w:t>Subject and Object Usage Cached Linkages</w:t>
      </w:r>
      <w:bookmarkEnd w:id="25"/>
    </w:p>
    <w:p w:rsidR="000246B2" w:rsidRDefault="00117DCA" w:rsidP="00107890">
      <w:r>
        <w:t xml:space="preserve">In the previous section, we described the cached linkages that arise from </w:t>
      </w:r>
      <w:r w:rsidR="00B400B8">
        <w:t xml:space="preserve">the verb of a statement.  </w:t>
      </w:r>
      <w:r w:rsidR="00A46670">
        <w:t>Further</w:t>
      </w:r>
      <w:r w:rsidR="00B400B8">
        <w:t xml:space="preserve"> linkages of concepts to statements come from the</w:t>
      </w:r>
      <w:r w:rsidR="00A46670">
        <w:t xml:space="preserve"> </w:t>
      </w:r>
      <w:r w:rsidR="00B400B8">
        <w:t>subject</w:t>
      </w:r>
      <w:r w:rsidR="00A46670">
        <w:t xml:space="preserve"> and as object.  </w:t>
      </w:r>
      <w:r w:rsidR="0016709A">
        <w:t>Each usage of a concept as a subject and each usage of a concept as an object is cached as shown in the diagram below.</w:t>
      </w:r>
    </w:p>
    <w:p w:rsidR="0016709A" w:rsidRDefault="00452824" w:rsidP="0016709A">
      <w:pPr>
        <w:keepNext/>
        <w:jc w:val="center"/>
      </w:pPr>
      <w:r>
        <w:object w:dxaOrig="5298" w:dyaOrig="3559">
          <v:shape id="_x0000_i1031" type="#_x0000_t75" style="width:264.75pt;height:159pt" o:ole="">
            <v:imagedata r:id="rId24" o:title="" croptop="3982f" cropbottom="2987f"/>
          </v:shape>
          <o:OLEObject Type="Embed" ProgID="Visio.Drawing.11" ShapeID="_x0000_i1031" DrawAspect="Content" ObjectID="_1409378381" r:id="rId25"/>
        </w:object>
      </w:r>
    </w:p>
    <w:p w:rsidR="009061FD" w:rsidRPr="0016709A" w:rsidRDefault="0016709A" w:rsidP="008E4D1E">
      <w:pPr>
        <w:pStyle w:val="Caption"/>
      </w:pPr>
      <w:bookmarkStart w:id="26" w:name="_Toc335636565"/>
      <w:r>
        <w:t xml:space="preserve">Figure </w:t>
      </w:r>
      <w:r>
        <w:fldChar w:fldCharType="begin"/>
      </w:r>
      <w:r>
        <w:instrText xml:space="preserve"> SEQ Figure \* ARABIC </w:instrText>
      </w:r>
      <w:r>
        <w:fldChar w:fldCharType="separate"/>
      </w:r>
      <w:r w:rsidR="00EE5585">
        <w:t>7</w:t>
      </w:r>
      <w:r>
        <w:fldChar w:fldCharType="end"/>
      </w:r>
      <w:r>
        <w:t>.  Subject and Object Usage Cached Linkages</w:t>
      </w:r>
      <w:bookmarkEnd w:id="26"/>
      <w:r w:rsidR="009061FD">
        <w:br w:type="page"/>
      </w:r>
    </w:p>
    <w:p w:rsidR="00950ED0" w:rsidRDefault="00950ED0" w:rsidP="00950ED0">
      <w:pPr>
        <w:pStyle w:val="Heading2"/>
      </w:pPr>
      <w:bookmarkStart w:id="27" w:name="_Toc335636529"/>
      <w:r>
        <w:lastRenderedPageBreak/>
        <w:t>Performance</w:t>
      </w:r>
      <w:bookmarkEnd w:id="27"/>
    </w:p>
    <w:p w:rsidR="00950ED0" w:rsidRDefault="00950ED0" w:rsidP="00950ED0">
      <w:pPr>
        <w:pStyle w:val="Heading3"/>
      </w:pPr>
      <w:bookmarkStart w:id="28" w:name="_Toc335636530"/>
      <w:r>
        <w:t>Lists as Vectors</w:t>
      </w:r>
      <w:bookmarkEnd w:id="28"/>
    </w:p>
    <w:p w:rsidR="00950ED0" w:rsidRDefault="00FD1320" w:rsidP="00950ED0">
      <w:r>
        <w:t>The cached linkages lists described above are stored using an internal Vector object.  Performance and memory utilization are closely related to the Vector implementation.</w:t>
      </w:r>
    </w:p>
    <w:p w:rsidR="003B6B9F" w:rsidRDefault="003B6B9F" w:rsidP="003B6B9F">
      <w:pPr>
        <w:pStyle w:val="Heading3"/>
      </w:pPr>
      <w:bookmarkStart w:id="29" w:name="_Toc335636531"/>
      <w:r>
        <w:t xml:space="preserve">Concept and Statement </w:t>
      </w:r>
      <w:r w:rsidR="004E3343">
        <w:t>and Serialization</w:t>
      </w:r>
      <w:bookmarkEnd w:id="29"/>
    </w:p>
    <w:p w:rsidR="003B6B9F" w:rsidRDefault="003B6B9F" w:rsidP="00950ED0">
      <w:r>
        <w:t xml:space="preserve">The primordial concepts of Concept and Statement </w:t>
      </w:r>
      <w:r w:rsidR="004E3343">
        <w:t xml:space="preserve">and Serialization </w:t>
      </w:r>
      <w:r>
        <w:t>(</w:t>
      </w:r>
      <w:r w:rsidR="004E3343">
        <w:t>each is a</w:t>
      </w:r>
      <w:r>
        <w:t xml:space="preserve"> </w:t>
      </w:r>
      <w:r w:rsidR="004E3343">
        <w:t>class</w:t>
      </w:r>
      <w:r>
        <w:t>) are heavily stressed since everything is a concept</w:t>
      </w:r>
      <w:r w:rsidR="004E3343">
        <w:t>:</w:t>
      </w:r>
      <w:r>
        <w:t xml:space="preserve"> the list of instances for Concept contains every concept</w:t>
      </w:r>
      <w:r w:rsidR="004E3343">
        <w:t>, serialization,</w:t>
      </w:r>
      <w:r>
        <w:t xml:space="preserve"> and statement in the graph.  The list of instances for Statement contains</w:t>
      </w:r>
      <w:r w:rsidR="004E3343">
        <w:t xml:space="preserve"> every statement in the graph, and similar for Serializations.</w:t>
      </w:r>
    </w:p>
    <w:p w:rsidR="00DF023D" w:rsidRDefault="003B6B9F" w:rsidP="00DF023D">
      <w:pPr>
        <w:rPr>
          <w:smallCaps/>
          <w:color w:val="5191CD"/>
          <w:spacing w:val="15"/>
          <w:szCs w:val="22"/>
        </w:rPr>
      </w:pPr>
      <w:r>
        <w:t xml:space="preserve">Because of this, and since </w:t>
      </w:r>
      <w:r w:rsidR="00A63F91">
        <w:t>this</w:t>
      </w:r>
      <w:r>
        <w:t xml:space="preserve"> doesn’t really capture usefully needed information, the code can run in a mode where it omits generation of the cached linkages for the</w:t>
      </w:r>
      <w:r w:rsidR="00A63F91">
        <w:t>se</w:t>
      </w:r>
      <w:r>
        <w:t xml:space="preserve"> special </w:t>
      </w:r>
      <w:r w:rsidR="00A63F91">
        <w:t xml:space="preserve">and </w:t>
      </w:r>
      <w:r>
        <w:t>pri</w:t>
      </w:r>
      <w:r w:rsidR="004E3343">
        <w:t xml:space="preserve">mordial concepts of Concept, </w:t>
      </w:r>
      <w:r>
        <w:t>Statement</w:t>
      </w:r>
      <w:r w:rsidR="004E3343">
        <w:t>, and Serialization</w:t>
      </w:r>
      <w:r>
        <w:t xml:space="preserve">.  If you </w:t>
      </w:r>
      <w:r w:rsidR="00A63F91">
        <w:t>query</w:t>
      </w:r>
      <w:r>
        <w:t xml:space="preserve"> a concept</w:t>
      </w:r>
      <w:r w:rsidR="00A63F91">
        <w:t xml:space="preserve"> to see</w:t>
      </w:r>
      <w:r>
        <w:t xml:space="preserve"> if it is an instance of Concept or a statement if it is an instance of Statement, the answer will be yes as a special case handled in this mode; however, the list of types will not contain Concept, and Concept’s list of instances will not contain all the concepts in the graph.</w:t>
      </w:r>
      <w:r w:rsidR="00DF023D">
        <w:br w:type="page"/>
      </w:r>
    </w:p>
    <w:p w:rsidR="00950ED0" w:rsidRDefault="00950ED0" w:rsidP="00950ED0">
      <w:pPr>
        <w:pStyle w:val="Heading3"/>
      </w:pPr>
      <w:bookmarkStart w:id="30" w:name="_Toc335636532"/>
      <w:r>
        <w:lastRenderedPageBreak/>
        <w:t>Memory</w:t>
      </w:r>
      <w:bookmarkEnd w:id="30"/>
    </w:p>
    <w:p w:rsidR="00FD1320" w:rsidRDefault="00950ED0" w:rsidP="00950ED0">
      <w:r>
        <w:t xml:space="preserve">Any concept can be an individual, a class, a property, a statement or all of these at the same </w:t>
      </w:r>
      <w:r w:rsidR="003B6B9F">
        <w:t>time.  Thus, we need an accommodating design</w:t>
      </w:r>
      <w:r>
        <w:t>.</w:t>
      </w:r>
      <w:r w:rsidR="00BC7FAF">
        <w:t xml:space="preserve">  Currently, a place holder (reference) for each list </w:t>
      </w:r>
      <w:r w:rsidR="003B6B9F">
        <w:t>of cached linkage</w:t>
      </w:r>
      <w:r w:rsidR="00FD1320">
        <w:t xml:space="preserve"> </w:t>
      </w:r>
      <w:r w:rsidR="00BC7FAF">
        <w:t>is allocated for each concept</w:t>
      </w:r>
      <w:r w:rsidR="00FD1320">
        <w:t xml:space="preserve">, making it simple to change an object representing an individual concept to one representing a class concept.  </w:t>
      </w:r>
    </w:p>
    <w:p w:rsidR="003B6B9F" w:rsidRPr="00950ED0" w:rsidRDefault="003B6B9F" w:rsidP="003B6B9F">
      <w:r>
        <w:t>(Polymorphism could be used to reduce memory requirements, but morphing would be needed and references would have to be updated.  Alternatively, class and property oriented lists could be stored in an addendum data structure not allocated until needed, as a space over speed tradeoff.)</w:t>
      </w:r>
    </w:p>
    <w:p w:rsidR="004E3343" w:rsidRDefault="00FD1320" w:rsidP="004E3343">
      <w:pPr>
        <w:rPr>
          <w:smallCaps/>
          <w:color w:val="5191CD"/>
          <w:spacing w:val="15"/>
          <w:szCs w:val="22"/>
        </w:rPr>
      </w:pPr>
      <w:r>
        <w:t xml:space="preserve">Generally speaking, the </w:t>
      </w:r>
      <w:r w:rsidR="003B6B9F">
        <w:t>vectors</w:t>
      </w:r>
      <w:r>
        <w:t xml:space="preserve"> are only constructed when </w:t>
      </w:r>
      <w:r w:rsidR="003B6B9F">
        <w:t>the first element is added to</w:t>
      </w:r>
      <w:r>
        <w:t xml:space="preserve"> a list, so, for example, a concept that is not used as a class does not have lists </w:t>
      </w:r>
      <w:r w:rsidR="003B6B9F">
        <w:t xml:space="preserve">(and instead just the placeholder reference) </w:t>
      </w:r>
      <w:r>
        <w:t xml:space="preserve">associated with classes (such as instances, super classes, and sub classes).  The query Interfaces return </w:t>
      </w:r>
      <w:r w:rsidR="003B6B9F">
        <w:t xml:space="preserve">a shared or common </w:t>
      </w:r>
      <w:r>
        <w:t xml:space="preserve">default </w:t>
      </w:r>
      <w:r w:rsidR="003B6B9F">
        <w:t>empty list</w:t>
      </w:r>
      <w:r>
        <w:t xml:space="preserve"> when asked, </w:t>
      </w:r>
      <w:r w:rsidR="003B6B9F">
        <w:t>allowing vector</w:t>
      </w:r>
      <w:r>
        <w:t xml:space="preserve"> creation </w:t>
      </w:r>
      <w:r w:rsidR="003B6B9F">
        <w:t xml:space="preserve">to be fully delayed </w:t>
      </w:r>
      <w:r>
        <w:t xml:space="preserve">until the first element </w:t>
      </w:r>
      <w:r w:rsidR="003B6B9F">
        <w:t>of the list is to be added</w:t>
      </w:r>
      <w:r>
        <w:t>.</w:t>
      </w:r>
    </w:p>
    <w:p w:rsidR="00950ED0" w:rsidRDefault="00950ED0" w:rsidP="00950ED0">
      <w:pPr>
        <w:pStyle w:val="Heading3"/>
      </w:pPr>
      <w:bookmarkStart w:id="31" w:name="_Toc335636533"/>
      <w:r>
        <w:t>Time</w:t>
      </w:r>
      <w:bookmarkEnd w:id="31"/>
    </w:p>
    <w:p w:rsidR="003B6B9F" w:rsidRDefault="00FD1320" w:rsidP="00FD1320">
      <w:r>
        <w:t xml:space="preserve">The base algorithms typically spend </w:t>
      </w:r>
      <w:r w:rsidR="003B6B9F">
        <w:t xml:space="preserve">time checking for duplicates when adding to </w:t>
      </w:r>
      <w:r>
        <w:t xml:space="preserve">the vectors.  Thus, when vectors are frequently iterated over and are sufficiently long they are automatically converted to hash tables having the same interface.  Most of the cache is constructed in an additive manner that doesn’t require removing an element from a list.  </w:t>
      </w:r>
    </w:p>
    <w:p w:rsidR="003B6B9F" w:rsidRDefault="00FD1320" w:rsidP="00FD1320">
      <w:r>
        <w:t>However, some of the algorithms (not the cache itself) use the vectors and do remove elements from them.  Removing an element from a vector destroys the hash table, which is regenerated if the criteria are met again; this is automatic, so callers don’t have to worry about it to some extent.  Generally speaking cleaning up a vector after removal of an element is a delayed operation having performance facilitated by leaving a null in the place; lists having nulls can subsequently be trimmed to remove them, which is more expensive.  For this reason, algorithms that remove elements from lists accommodate nulls, and trim en-mass after running.</w:t>
      </w:r>
    </w:p>
    <w:p w:rsidR="00FD1320" w:rsidRPr="004E3343" w:rsidRDefault="003B6B9F" w:rsidP="00FD1320">
      <w:r>
        <w:t>In particular, the list of statements associated with the visible and the non-visible subgraphs use vectors, and hiding or revealing a concept is a matter of moving it from one subgraph to another</w:t>
      </w:r>
      <w:r w:rsidR="004E3343">
        <w:t xml:space="preserve">, which is </w:t>
      </w:r>
      <w:r>
        <w:t xml:space="preserve">implemented as removing an element from one list and adding </w:t>
      </w:r>
      <w:r w:rsidR="004E3343">
        <w:t>it to another</w:t>
      </w:r>
      <w:r>
        <w:t xml:space="preserve">.  This introduces a list removal operation, which as mentioned is done simply by replacement with null and </w:t>
      </w:r>
      <w:r w:rsidR="004E3343">
        <w:t xml:space="preserve">subsequently </w:t>
      </w:r>
      <w:r>
        <w:t xml:space="preserve">trimmed en-mass </w:t>
      </w:r>
      <w:r w:rsidR="004E3343">
        <w:t>later</w:t>
      </w:r>
      <w:r>
        <w:t>.</w:t>
      </w:r>
      <w:r w:rsidR="00FD1320">
        <w:br w:type="page"/>
      </w:r>
    </w:p>
    <w:p w:rsidR="0016709A" w:rsidRDefault="0016709A" w:rsidP="0016709A">
      <w:pPr>
        <w:pStyle w:val="Heading1"/>
      </w:pPr>
      <w:bookmarkStart w:id="32" w:name="_Toc335636534"/>
      <w:r>
        <w:lastRenderedPageBreak/>
        <w:t>Reasoning</w:t>
      </w:r>
      <w:bookmarkEnd w:id="32"/>
    </w:p>
    <w:p w:rsidR="005F4D14" w:rsidRDefault="005F4D14" w:rsidP="005F4D14">
      <w:r>
        <w:t xml:space="preserve">The QuickRDA 3.0 code base supports a number of different kinds of reasoning.  </w:t>
      </w:r>
    </w:p>
    <w:p w:rsidR="005F4D14" w:rsidRPr="005F4D14" w:rsidRDefault="005F4D14" w:rsidP="005F4D14">
      <w:r>
        <w:t>Some of the reasoning is built-in, and, further reasoning is that more generic is supported by reasoning languages.</w:t>
      </w:r>
    </w:p>
    <w:p w:rsidR="005F4D14" w:rsidRDefault="005F4D14" w:rsidP="005F4D14">
      <w:pPr>
        <w:pStyle w:val="Heading2"/>
      </w:pPr>
      <w:bookmarkStart w:id="33" w:name="_Toc335636535"/>
      <w:r>
        <w:t>Built-In Reasoning</w:t>
      </w:r>
      <w:bookmarkEnd w:id="33"/>
    </w:p>
    <w:p w:rsidR="005F4D14" w:rsidRPr="005F4D14" w:rsidRDefault="005F4D14" w:rsidP="005F4D14">
      <w:pPr>
        <w:pStyle w:val="Heading3"/>
      </w:pPr>
      <w:bookmarkStart w:id="34" w:name="_Toc335636536"/>
      <w:r>
        <w:t>Basic Reasoning</w:t>
      </w:r>
      <w:bookmarkEnd w:id="34"/>
    </w:p>
    <w:p w:rsidR="0016709A" w:rsidRDefault="0016709A" w:rsidP="0016709A">
      <w:r>
        <w:t xml:space="preserve">Construction of the cache </w:t>
      </w:r>
      <w:r w:rsidR="006E621B">
        <w:t xml:space="preserve">describe above </w:t>
      </w:r>
      <w:r>
        <w:t xml:space="preserve">is done by built-in reasoning over statements involving the well-known concepts </w:t>
      </w:r>
      <w:r w:rsidR="006E621B">
        <w:t xml:space="preserve">and relationships of the underlying metamodel </w:t>
      </w:r>
      <w:r>
        <w:t>(such as Class and Concept) and relationships (provided by Statements).  Concepts such as properties, domains, ranges, and associated properties, Has Domain, Has Range, etc… are reasoned over with the objective of constructing the cache.</w:t>
      </w:r>
      <w:r w:rsidR="006E621B">
        <w:t xml:space="preserve">  In short, each statement is considered one at a time as to what information is added to the cache.</w:t>
      </w:r>
    </w:p>
    <w:p w:rsidR="006E621B" w:rsidRDefault="00A201D2" w:rsidP="006E621B">
      <w:pPr>
        <w:pStyle w:val="Heading4"/>
      </w:pPr>
      <w:bookmarkStart w:id="35" w:name="_Toc335636537"/>
      <w:r>
        <w:t xml:space="preserve">Contextual Conditionality </w:t>
      </w:r>
      <w:r w:rsidR="006E621B">
        <w:t>Cache</w:t>
      </w:r>
      <w:r>
        <w:t>d Linkages</w:t>
      </w:r>
      <w:bookmarkEnd w:id="35"/>
    </w:p>
    <w:p w:rsidR="00400304" w:rsidRDefault="006E621B" w:rsidP="00400304">
      <w:pPr>
        <w:rPr>
          <w:smallCaps/>
          <w:color w:val="5191CD"/>
          <w:spacing w:val="15"/>
          <w:szCs w:val="22"/>
        </w:rPr>
      </w:pPr>
      <w:r>
        <w:t>The current implementation caches information regarding asserted statements.  However, for explicit versioning, and for time-based variation (4D modeling), multiple truths need to co-exist.  To support multiple co-existing and yet potentially conflicting truths, a notion of conditionality is designed and c</w:t>
      </w:r>
      <w:r w:rsidR="00A201D2">
        <w:t xml:space="preserve">an be introduced into the cache. </w:t>
      </w:r>
      <w:r>
        <w:t xml:space="preserve"> </w:t>
      </w:r>
      <w:r w:rsidR="00A201D2">
        <w:t>T</w:t>
      </w:r>
      <w:r>
        <w:t xml:space="preserve">his conditionality </w:t>
      </w:r>
      <w:r w:rsidR="00A201D2">
        <w:t>is architected</w:t>
      </w:r>
      <w:r>
        <w:t xml:space="preserve"> as follows.  In list caches, the list of </w:t>
      </w:r>
      <w:r w:rsidR="00A201D2">
        <w:t xml:space="preserve">concept references </w:t>
      </w:r>
      <w:r>
        <w:t xml:space="preserve">is replaced with a list of pairs; these pairs consist of a condition and </w:t>
      </w:r>
      <w:r w:rsidR="00A201D2">
        <w:t>the original concept reference</w:t>
      </w:r>
      <w:r>
        <w:t xml:space="preserve">.  During construction of the cache, the building environment will maintain the notion of a condition (as an </w:t>
      </w:r>
      <w:r w:rsidR="00A201D2">
        <w:t xml:space="preserve">internal </w:t>
      </w:r>
      <w:r>
        <w:t xml:space="preserve">object); these conditions </w:t>
      </w:r>
      <w:r w:rsidR="00A201D2">
        <w:t xml:space="preserve">can </w:t>
      </w:r>
      <w:r>
        <w:t>represent either versions or points in time in which a single consistent truth applies.  During query of the cache, such as for the set reasoning described</w:t>
      </w:r>
      <w:r w:rsidR="00A201D2">
        <w:t xml:space="preserve"> herein, </w:t>
      </w:r>
      <w:r>
        <w:t xml:space="preserve">a condition must be provided that represents the context </w:t>
      </w:r>
      <w:r w:rsidR="00A201D2">
        <w:t xml:space="preserve">(version or point in time) </w:t>
      </w:r>
      <w:r>
        <w:t xml:space="preserve">for which truth </w:t>
      </w:r>
      <w:r w:rsidR="00A201D2">
        <w:t>is sought, providing a condition to match in evaluating the relevance and applicability of each cached linkage pair to the given context.</w:t>
      </w:r>
      <w:r w:rsidR="00400304">
        <w:br w:type="page"/>
      </w:r>
    </w:p>
    <w:p w:rsidR="006E621B" w:rsidRDefault="00EF02C4" w:rsidP="006E621B">
      <w:pPr>
        <w:pStyle w:val="Heading3"/>
      </w:pPr>
      <w:bookmarkStart w:id="36" w:name="_Toc335636538"/>
      <w:r>
        <w:lastRenderedPageBreak/>
        <w:t>Output</w:t>
      </w:r>
      <w:r w:rsidR="006E621B">
        <w:t xml:space="preserve"> Reasoning</w:t>
      </w:r>
      <w:bookmarkEnd w:id="36"/>
    </w:p>
    <w:p w:rsidR="00EF02C4" w:rsidRPr="00EF02C4" w:rsidRDefault="00EF02C4" w:rsidP="00EF02C4">
      <w:pPr>
        <w:pStyle w:val="Heading4"/>
      </w:pPr>
      <w:bookmarkStart w:id="37" w:name="_Toc335636539"/>
      <w:r>
        <w:t>Visibility</w:t>
      </w:r>
      <w:bookmarkEnd w:id="37"/>
    </w:p>
    <w:p w:rsidR="00EF02C4" w:rsidRDefault="006E621B" w:rsidP="00400304">
      <w:r>
        <w:t xml:space="preserve">In order to output a diagram, some additional reasoning is necessary.  </w:t>
      </w:r>
      <w:r w:rsidR="00A201D2">
        <w:t>Only visible elements will be diagrammed.  Thus, the various metamodels will not appear in diagrammed output; various filtered and abstracted concepts will not appear in the diagrammed output.</w:t>
      </w:r>
      <w:r w:rsidR="00EF02C4">
        <w:t xml:space="preserve">  Visibility is a property of the subgraph, which is detailed in the section on general operation.  It only makes sense to output statements whose subjects and objects are also visible, and so, non-conforming statements are moved to an invisible subgraph.  (The verb becomes the label of the relationship between subject and object.  The verb itself does not need to be visible in order for the statement to be output.)</w:t>
      </w:r>
    </w:p>
    <w:p w:rsidR="00EF02C4" w:rsidRDefault="00EF02C4" w:rsidP="00EF02C4">
      <w:pPr>
        <w:pStyle w:val="Heading4"/>
      </w:pPr>
      <w:bookmarkStart w:id="38" w:name="_Toc335636540"/>
      <w:r>
        <w:t>Diagramming Reasoning</w:t>
      </w:r>
      <w:bookmarkEnd w:id="38"/>
    </w:p>
    <w:p w:rsidR="00EF02C4" w:rsidRPr="00EF02C4" w:rsidRDefault="00EF02C4" w:rsidP="00EF02C4"/>
    <w:p w:rsidR="00EF02C4" w:rsidRDefault="00EF02C4" w:rsidP="00EF02C4">
      <w:pPr>
        <w:pStyle w:val="Heading4"/>
      </w:pPr>
      <w:bookmarkStart w:id="39" w:name="_Toc335636541"/>
      <w:r>
        <w:t>RDA-specific Reasoning</w:t>
      </w:r>
      <w:bookmarkEnd w:id="39"/>
    </w:p>
    <w:p w:rsidR="00400304" w:rsidRPr="00EF02C4" w:rsidRDefault="00EF02C4" w:rsidP="00EF02C4">
      <w:pPr>
        <w:rPr>
          <w:color w:val="5191CD"/>
          <w:spacing w:val="15"/>
          <w:szCs w:val="22"/>
        </w:rPr>
      </w:pPr>
      <w:r>
        <w:t xml:space="preserve">At present, there is some RDA specific reasoning.  When a responsibility is decomposed into other responsibilities, and is assigned to the same role that as its parent responsibility is, </w:t>
      </w:r>
      <w:r w:rsidR="00452824">
        <w:t>and then</w:t>
      </w:r>
      <w:r>
        <w:t xml:space="preserve"> we choose not to diagram the additional assigned to relationships as they just add clutter to the graph.  It would be preferable to make this an automatic feature of the metamodel rather than specific, hard-coded logic applied for RDA.</w:t>
      </w:r>
      <w:r w:rsidR="00400304">
        <w:br w:type="page"/>
      </w:r>
    </w:p>
    <w:p w:rsidR="006E621B" w:rsidRDefault="006E621B" w:rsidP="006E621B">
      <w:pPr>
        <w:pStyle w:val="Heading3"/>
      </w:pPr>
      <w:bookmarkStart w:id="40" w:name="_Toc335636542"/>
      <w:r>
        <w:lastRenderedPageBreak/>
        <w:t>Containment Reasoning</w:t>
      </w:r>
      <w:bookmarkEnd w:id="40"/>
    </w:p>
    <w:p w:rsidR="006E621B" w:rsidRDefault="00400304" w:rsidP="006E621B">
      <w:r>
        <w:t>One</w:t>
      </w:r>
      <w:r w:rsidR="006E621B">
        <w:t xml:space="preserve"> concept may attach </w:t>
      </w:r>
      <w:r>
        <w:t>(</w:t>
      </w:r>
      <w:r w:rsidR="006E621B">
        <w:t>other</w:t>
      </w:r>
      <w:r>
        <w:t>)</w:t>
      </w:r>
      <w:r w:rsidR="006E621B">
        <w:t xml:space="preserve"> concepts, and, </w:t>
      </w:r>
      <w:r>
        <w:t>a</w:t>
      </w:r>
      <w:r w:rsidR="006E621B">
        <w:t xml:space="preserve"> concept may group </w:t>
      </w:r>
      <w:r>
        <w:t>(</w:t>
      </w:r>
      <w:r w:rsidR="006E621B">
        <w:t>other</w:t>
      </w:r>
      <w:r>
        <w:t>)</w:t>
      </w:r>
      <w:r w:rsidR="006E621B">
        <w:t xml:space="preserve"> con</w:t>
      </w:r>
      <w:r>
        <w:t>cepts.  Further, when one concept, X, groups another concept, Y, some of the relationships that Y has with yet other concepts, Z, should also be grouped within X.  These relationships are expressed in a metamodel by having relevant properties establishing concept relationships appropriately subclass from the well-known properties of attachment, grouping, and group following.</w:t>
      </w:r>
    </w:p>
    <w:p w:rsidR="005F4D14" w:rsidRDefault="00400304" w:rsidP="0016709A">
      <w:r>
        <w:t>Containment reasoning establishes cached linkages between concepts by maintaining, for each concept, a list of attached concepts, and a list of grouped concepts.  These lists are bi-directionally maintained, such that for each concept there is also a list of attaching concepts and a list of grouping concepts.</w:t>
      </w:r>
    </w:p>
    <w:p w:rsidR="008E4D1E" w:rsidRDefault="00452824" w:rsidP="008E4D1E">
      <w:pPr>
        <w:keepNext/>
      </w:pPr>
      <w:r>
        <w:object w:dxaOrig="9319" w:dyaOrig="3451">
          <v:shape id="_x0000_i1032" type="#_x0000_t75" style="width:465.75pt;height:150.75pt" o:ole="">
            <v:imagedata r:id="rId26" o:title="" croptop="4107f" cropbottom="4107f"/>
          </v:shape>
          <o:OLEObject Type="Embed" ProgID="Visio.Drawing.11" ShapeID="_x0000_i1032" DrawAspect="Content" ObjectID="_1409378382" r:id="rId27"/>
        </w:object>
      </w:r>
    </w:p>
    <w:p w:rsidR="008E4D1E" w:rsidRDefault="008E4D1E" w:rsidP="008E4D1E">
      <w:pPr>
        <w:pStyle w:val="Caption"/>
      </w:pPr>
      <w:bookmarkStart w:id="41" w:name="_Toc335636566"/>
      <w:r>
        <w:t xml:space="preserve">Figure </w:t>
      </w:r>
      <w:r>
        <w:fldChar w:fldCharType="begin"/>
      </w:r>
      <w:r>
        <w:instrText xml:space="preserve"> SEQ Figure \* ARABIC </w:instrText>
      </w:r>
      <w:r>
        <w:fldChar w:fldCharType="separate"/>
      </w:r>
      <w:r w:rsidR="00EE5585">
        <w:t>8</w:t>
      </w:r>
      <w:r>
        <w:fldChar w:fldCharType="end"/>
      </w:r>
      <w:r>
        <w:t>.  Attach and Group Cached Linkages</w:t>
      </w:r>
      <w:bookmarkEnd w:id="41"/>
    </w:p>
    <w:p w:rsidR="00400304" w:rsidRDefault="00400304" w:rsidP="0016709A">
      <w:r>
        <w:t>Construction of the containment cache is optional, and controlled by a build switch.  When this cache is present, the diagramming capability will automatically apply visually indications of this containment when applicable.  (It will not diagram containment when the underlying graphic language does not support it, such as the case for AT&amp;T’s DOT language when the same element is in two different groups or the same element is attached to two different concepts.)</w:t>
      </w:r>
    </w:p>
    <w:p w:rsidR="00935361" w:rsidRDefault="00400304" w:rsidP="002946DE">
      <w:pPr>
        <w:rPr>
          <w:smallCaps/>
          <w:spacing w:val="15"/>
          <w:sz w:val="24"/>
          <w:szCs w:val="22"/>
        </w:rPr>
      </w:pPr>
      <w:r>
        <w:t>Containment reasoning is on by default, and</w:t>
      </w:r>
      <w:r w:rsidR="002946DE">
        <w:t xml:space="preserve"> as well</w:t>
      </w:r>
      <w:r>
        <w:t xml:space="preserve">, by default containment reasoning also hides the properties that </w:t>
      </w:r>
      <w:r w:rsidR="00935361">
        <w:t>cause con</w:t>
      </w:r>
      <w:r w:rsidR="002946DE">
        <w:t>tainment from the visible graph, leaving the visualization of the containment to be diagrammed rather than the relationship that caused it.  Of course, that hiding can be disabled, so we can visually see the containment and the relationship causing the containment on the same diagram.</w:t>
      </w:r>
      <w:r w:rsidR="00935361">
        <w:br w:type="page"/>
      </w:r>
    </w:p>
    <w:p w:rsidR="005F4D14" w:rsidRDefault="005F4D14" w:rsidP="005F4D14">
      <w:pPr>
        <w:pStyle w:val="Heading2"/>
      </w:pPr>
      <w:bookmarkStart w:id="42" w:name="_Toc335636543"/>
      <w:r>
        <w:lastRenderedPageBreak/>
        <w:t>Filtering Language</w:t>
      </w:r>
      <w:bookmarkEnd w:id="42"/>
    </w:p>
    <w:p w:rsidR="00DF023D" w:rsidRDefault="00DF023D" w:rsidP="00DF023D">
      <w:r>
        <w:t>The filtering language identifies concepts (non-statement concepts, and statement concepts) that should be revealed (made visible) to the output.  There are a number of statements that reve</w:t>
      </w:r>
      <w:r w:rsidR="004B702B">
        <w:t>al a single node or adjacency.</w:t>
      </w:r>
    </w:p>
    <w:p w:rsidR="00A4548B" w:rsidRDefault="00DF023D" w:rsidP="00DF023D">
      <w:r>
        <w:t xml:space="preserve">However, the Reach statement searches for all available paths between the specified </w:t>
      </w:r>
      <w:r w:rsidR="00A4548B">
        <w:t xml:space="preserve">source and target </w:t>
      </w:r>
      <w:r>
        <w:t xml:space="preserve">sets.  </w:t>
      </w:r>
      <w:r w:rsidR="00A4548B">
        <w:t>The algorithm</w:t>
      </w:r>
      <w:r>
        <w:t xml:space="preserve"> </w:t>
      </w:r>
      <w:r w:rsidR="00A4548B">
        <w:t>has</w:t>
      </w:r>
      <w:r>
        <w:t xml:space="preserve"> a notion of a reaching path</w:t>
      </w:r>
      <w:r w:rsidR="00A4548B">
        <w:t xml:space="preserve"> candidate</w:t>
      </w:r>
      <w:r>
        <w:t>,</w:t>
      </w:r>
      <w:r w:rsidR="00A4548B">
        <w:t xml:space="preserve"> which is a list of elements that are directly connected in a path, alternations of concepts and relationships</w:t>
      </w:r>
      <w:r w:rsidR="004B702B">
        <w:t xml:space="preserve"> that connect them</w:t>
      </w:r>
      <w:r w:rsidR="00A4548B">
        <w:t>.  Multiple reaching path candidates are concurrently tracked.  The algorithm iterates; each iteration looking for successful paths and</w:t>
      </w:r>
      <w:r w:rsidR="00731AD2">
        <w:t xml:space="preserve"> also creating</w:t>
      </w:r>
      <w:r w:rsidR="00A4548B">
        <w:t xml:space="preserve"> new path candidates for the next iteration.  The algorithm is complet</w:t>
      </w:r>
      <w:r w:rsidR="004B702B">
        <w:t>e and terminates when no new candidate paths have been created for the next iteration.</w:t>
      </w:r>
    </w:p>
    <w:p w:rsidR="00731AD2" w:rsidRDefault="00A4548B" w:rsidP="00DF023D">
      <w:r>
        <w:t xml:space="preserve">The initial reaching path candidates are populated from the source </w:t>
      </w:r>
      <w:r w:rsidR="004B702B">
        <w:t>set</w:t>
      </w:r>
      <w:r w:rsidR="00731AD2">
        <w:t>:</w:t>
      </w:r>
      <w:r w:rsidR="004B702B">
        <w:t xml:space="preserve"> one path candidate </w:t>
      </w:r>
      <w:r w:rsidR="00731AD2">
        <w:t xml:space="preserve">(of initial length one) </w:t>
      </w:r>
      <w:r w:rsidR="004B702B">
        <w:t xml:space="preserve">from each element in the source set. </w:t>
      </w:r>
      <w:r w:rsidR="00731AD2">
        <w:t xml:space="preserve"> The source set is </w:t>
      </w:r>
      <w:r>
        <w:t>specified</w:t>
      </w:r>
      <w:r w:rsidR="00731AD2">
        <w:t xml:space="preserve"> by </w:t>
      </w:r>
      <w:r>
        <w:t>the language statements</w:t>
      </w:r>
      <w:r w:rsidR="00731AD2">
        <w:t xml:space="preserve">, commonly </w:t>
      </w:r>
      <w:r>
        <w:t xml:space="preserve">a </w:t>
      </w:r>
      <w:r w:rsidR="00731AD2">
        <w:t>S</w:t>
      </w:r>
      <w:r>
        <w:t>elect statement</w:t>
      </w:r>
      <w:r w:rsidR="00731AD2">
        <w:t>; the target set is specified by the Reach statement.</w:t>
      </w:r>
    </w:p>
    <w:p w:rsidR="00A4548B" w:rsidRDefault="00A4548B" w:rsidP="00DF023D">
      <w:r>
        <w:t>Successful path candidates</w:t>
      </w:r>
      <w:r w:rsidR="00731AD2">
        <w:t xml:space="preserve"> are those </w:t>
      </w:r>
      <w:r>
        <w:t>reach</w:t>
      </w:r>
      <w:r w:rsidR="00731AD2">
        <w:t>ing</w:t>
      </w:r>
      <w:r>
        <w:t xml:space="preserve"> </w:t>
      </w:r>
      <w:r w:rsidR="00731AD2">
        <w:t>any element of the target set</w:t>
      </w:r>
      <w:r w:rsidR="0082266A">
        <w:t>;</w:t>
      </w:r>
      <w:r w:rsidR="00731AD2">
        <w:t xml:space="preserve"> more specifically, those whose end-most concept in the candidate path is actually in the target set.  U</w:t>
      </w:r>
      <w:r>
        <w:t>pon detection</w:t>
      </w:r>
      <w:r w:rsidR="00731AD2">
        <w:t xml:space="preserve"> of success</w:t>
      </w:r>
      <w:r>
        <w:t xml:space="preserve">, the concepts along the </w:t>
      </w:r>
      <w:r w:rsidR="00731AD2">
        <w:t xml:space="preserve">candidate </w:t>
      </w:r>
      <w:r>
        <w:t xml:space="preserve">path </w:t>
      </w:r>
      <w:r w:rsidR="00731AD2">
        <w:t>are revealed to the visible graph (the main function of filtering), and the</w:t>
      </w:r>
      <w:r>
        <w:t xml:space="preserve"> candi</w:t>
      </w:r>
      <w:r w:rsidR="00731AD2">
        <w:t>date path</w:t>
      </w:r>
      <w:r>
        <w:t xml:space="preserve"> </w:t>
      </w:r>
      <w:r w:rsidR="00731AD2">
        <w:t>is</w:t>
      </w:r>
      <w:r>
        <w:t xml:space="preserve"> retired</w:t>
      </w:r>
      <w:r w:rsidR="00731AD2">
        <w:t xml:space="preserve"> from the algorithm (in the sense that it does not serve as a base from which to generate new candidate paths).</w:t>
      </w:r>
    </w:p>
    <w:p w:rsidR="0082266A" w:rsidRDefault="00731AD2" w:rsidP="00DF023D">
      <w:r>
        <w:t>Ever longer new path candidates are generated from the old candidate paths</w:t>
      </w:r>
      <w:r w:rsidR="0082266A">
        <w:t xml:space="preserve">; the old candidate paths being retired in favor of the new candidate paths.  </w:t>
      </w:r>
      <w:r w:rsidR="00BC03F1">
        <w:t xml:space="preserve">Zero or more new candidate paths can be generated from each one of the old candidate paths.  </w:t>
      </w:r>
      <w:r w:rsidR="0082266A">
        <w:t>T</w:t>
      </w:r>
      <w:r>
        <w:t xml:space="preserve">he </w:t>
      </w:r>
      <w:r w:rsidR="0082266A">
        <w:t xml:space="preserve">new </w:t>
      </w:r>
      <w:r>
        <w:t xml:space="preserve">candidate paths are </w:t>
      </w:r>
      <w:r w:rsidR="0082266A">
        <w:t xml:space="preserve">all </w:t>
      </w:r>
      <w:r>
        <w:t xml:space="preserve">one unit longer than </w:t>
      </w:r>
      <w:r w:rsidR="0082266A">
        <w:t xml:space="preserve">in </w:t>
      </w:r>
      <w:r>
        <w:t xml:space="preserve">the previous iteration.  </w:t>
      </w:r>
      <w:r w:rsidR="0082266A">
        <w:t>Each new candidate path is has one more element</w:t>
      </w:r>
      <w:r w:rsidR="00BC03F1">
        <w:t xml:space="preserve"> on the end;</w:t>
      </w:r>
      <w:r w:rsidR="0082266A">
        <w:t xml:space="preserve"> this new element is directly reachable from the last</w:t>
      </w:r>
      <w:r w:rsidR="00BC03F1">
        <w:t xml:space="preserve"> (end)</w:t>
      </w:r>
      <w:r w:rsidR="0082266A">
        <w:t xml:space="preserve"> element </w:t>
      </w:r>
      <w:r w:rsidR="00BC03F1">
        <w:t xml:space="preserve">of the </w:t>
      </w:r>
      <w:r w:rsidR="0082266A">
        <w:t>old candidate path.  New path candidates are created within constraints, namely the new element must not match those specified in Avoid statements and in addition, must not already on the old candidate pat</w:t>
      </w:r>
      <w:r w:rsidR="00BC03F1">
        <w:t>h, which is to say that</w:t>
      </w:r>
      <w:r w:rsidR="0082266A">
        <w:t xml:space="preserve"> cycles are </w:t>
      </w:r>
      <w:r w:rsidR="00BC03F1">
        <w:t xml:space="preserve">not </w:t>
      </w:r>
      <w:r w:rsidR="0082266A">
        <w:t xml:space="preserve">allowed in </w:t>
      </w:r>
      <w:r w:rsidR="00BC03F1">
        <w:t>a</w:t>
      </w:r>
      <w:r w:rsidR="0082266A">
        <w:t xml:space="preserve"> </w:t>
      </w:r>
      <w:r w:rsidR="00BC03F1">
        <w:t>candidate path</w:t>
      </w:r>
      <w:r w:rsidR="0082266A">
        <w:t>.</w:t>
      </w:r>
    </w:p>
    <w:p w:rsidR="00935361" w:rsidRPr="002D117B" w:rsidRDefault="002D117B" w:rsidP="002D117B">
      <w:r>
        <w:t>Its performance is relative to the size of the graph that it will reveal.</w:t>
      </w:r>
      <w:r w:rsidR="00BC03F1">
        <w:t xml:space="preserve">  There is some redundancy in the candidate paths; this redundancy would be difficult to eliminate, since what needs to be revealed is all possible paths, even when the paths cross or overlap!</w:t>
      </w:r>
      <w:r w:rsidR="00935361">
        <w:br w:type="page"/>
      </w:r>
    </w:p>
    <w:p w:rsidR="0016709A" w:rsidRDefault="005F4D14" w:rsidP="005F4D14">
      <w:pPr>
        <w:pStyle w:val="Heading2"/>
      </w:pPr>
      <w:bookmarkStart w:id="43" w:name="_Toc335636544"/>
      <w:r>
        <w:lastRenderedPageBreak/>
        <w:t>Abstraction Language</w:t>
      </w:r>
      <w:bookmarkEnd w:id="43"/>
    </w:p>
    <w:p w:rsidR="00BC03F1" w:rsidRDefault="00BC03F1" w:rsidP="005F4D14">
      <w:r>
        <w:t xml:space="preserve">The abstraction language provides a simpler view by eliminating concepts from the visible graph, and promoting relationships to concepts that are to be abstracted to their parents.  The language is simple; it </w:t>
      </w:r>
      <w:r w:rsidR="003C2FAE">
        <w:t>specifies the concept(s)</w:t>
      </w:r>
      <w:r>
        <w:t xml:space="preserve"> </w:t>
      </w:r>
      <w:r w:rsidR="003C2FAE">
        <w:t xml:space="preserve">for targets of </w:t>
      </w:r>
      <w:r>
        <w:t>abstract</w:t>
      </w:r>
      <w:r w:rsidR="003C2FAE">
        <w:t>ion</w:t>
      </w:r>
      <w:r>
        <w:t xml:space="preserve">.  The key to the success of abstraction </w:t>
      </w:r>
      <w:r w:rsidR="001F7B34">
        <w:t>is in expressing</w:t>
      </w:r>
      <w:r>
        <w:t xml:space="preserve"> composition </w:t>
      </w:r>
      <w:r w:rsidR="001F7B34">
        <w:t xml:space="preserve">and decomposition </w:t>
      </w:r>
      <w:r>
        <w:t xml:space="preserve">in </w:t>
      </w:r>
      <w:r w:rsidR="001F7B34">
        <w:t>a</w:t>
      </w:r>
      <w:r>
        <w:t xml:space="preserve"> metamodel</w:t>
      </w:r>
      <w:r w:rsidR="001F7B34">
        <w:t xml:space="preserve"> or domain language</w:t>
      </w:r>
      <w:r>
        <w:t>.</w:t>
      </w:r>
      <w:r w:rsidR="003C2FAE">
        <w:t xml:space="preserve"> </w:t>
      </w:r>
    </w:p>
    <w:p w:rsidR="001F7B34" w:rsidRDefault="00BC03F1" w:rsidP="005F4D14">
      <w:r>
        <w:t xml:space="preserve">For example, the </w:t>
      </w:r>
      <w:r w:rsidR="001F7B34">
        <w:t xml:space="preserve">metamodel for </w:t>
      </w:r>
      <w:r>
        <w:t>RDA’s Business Contextual Architecture need</w:t>
      </w:r>
      <w:r w:rsidR="001F7B34">
        <w:t>s</w:t>
      </w:r>
      <w:r>
        <w:t xml:space="preserve"> to capture that </w:t>
      </w:r>
      <w:r w:rsidR="001F7B34">
        <w:t>the concept of Responsibilities represents de</w:t>
      </w:r>
      <w:r>
        <w:t>composition</w:t>
      </w:r>
      <w:r w:rsidR="001F7B34">
        <w:t xml:space="preserve"> of the concept of Roles.  This is captured by declaring the Is-Assigned-To property, which relates Responsibilities to Roles, as a subclass of the well-known Decomposes property.  </w:t>
      </w:r>
    </w:p>
    <w:p w:rsidR="003C2FAE" w:rsidRDefault="003C2FAE" w:rsidP="005F4D14">
      <w:r>
        <w:t>An additional statement for abstracting connections between like concepts (such as Roles interacting over artifacts) needs to be developed.</w:t>
      </w:r>
    </w:p>
    <w:p w:rsidR="00935361" w:rsidRDefault="001B6233" w:rsidP="003C2FAE">
      <w:pPr>
        <w:rPr>
          <w:smallCaps/>
          <w:spacing w:val="15"/>
          <w:sz w:val="24"/>
          <w:szCs w:val="22"/>
        </w:rPr>
      </w:pPr>
      <w:r>
        <w:rPr>
          <w:i/>
        </w:rPr>
        <w:t>(</w:t>
      </w:r>
      <w:r w:rsidRPr="001B6233">
        <w:rPr>
          <w:i/>
        </w:rPr>
        <w:t xml:space="preserve">Note: </w:t>
      </w:r>
      <w:r w:rsidR="001F7B34" w:rsidRPr="001B6233">
        <w:rPr>
          <w:i/>
        </w:rPr>
        <w:t xml:space="preserve">For those </w:t>
      </w:r>
      <w:r w:rsidRPr="001B6233">
        <w:rPr>
          <w:i/>
        </w:rPr>
        <w:t>familiar with RDF: the RDF notion of sub</w:t>
      </w:r>
      <w:r>
        <w:rPr>
          <w:i/>
        </w:rPr>
        <w:t xml:space="preserve"> property is, </w:t>
      </w:r>
      <w:r w:rsidRPr="001B6233">
        <w:rPr>
          <w:i/>
        </w:rPr>
        <w:t>in DMI, subsumed by the notion of sub class, since in DMI</w:t>
      </w:r>
      <w:r>
        <w:rPr>
          <w:i/>
        </w:rPr>
        <w:t>,</w:t>
      </w:r>
      <w:r w:rsidRPr="001B6233">
        <w:rPr>
          <w:i/>
        </w:rPr>
        <w:t xml:space="preserve"> properties </w:t>
      </w:r>
      <w:r w:rsidRPr="001B6233">
        <w:rPr>
          <w:i/>
          <w:u w:val="single"/>
        </w:rPr>
        <w:t>are</w:t>
      </w:r>
      <w:r w:rsidRPr="001B6233">
        <w:rPr>
          <w:i/>
        </w:rPr>
        <w:t xml:space="preserve"> classes</w:t>
      </w:r>
      <w:r>
        <w:rPr>
          <w:i/>
        </w:rPr>
        <w:t xml:space="preserve"> and thus have the full expressive power of classes</w:t>
      </w:r>
      <w:r w:rsidRPr="001B6233">
        <w:rPr>
          <w:i/>
        </w:rPr>
        <w:t>.</w:t>
      </w:r>
      <w:r>
        <w:rPr>
          <w:i/>
        </w:rPr>
        <w:t>)</w:t>
      </w:r>
      <w:r w:rsidR="00935361">
        <w:br w:type="page"/>
      </w:r>
    </w:p>
    <w:p w:rsidR="00C5006C" w:rsidRDefault="005F4D14" w:rsidP="005F4D14">
      <w:pPr>
        <w:pStyle w:val="Heading2"/>
      </w:pPr>
      <w:bookmarkStart w:id="44" w:name="_Toc335636545"/>
      <w:r>
        <w:lastRenderedPageBreak/>
        <w:t>Reporting Language</w:t>
      </w:r>
      <w:bookmarkEnd w:id="44"/>
    </w:p>
    <w:p w:rsidR="005F4D14" w:rsidRPr="005F4D14" w:rsidRDefault="003C2FAE" w:rsidP="005F4D14">
      <w:r>
        <w:t>The reporting language is a work in progress.  It currently uses a derivation of Excel formulas to assess the quality and completeness of various portions of domain models.  The formulas are specified on the various concepts to be evaluated in the report.</w:t>
      </w:r>
    </w:p>
    <w:p w:rsidR="00BC03F1" w:rsidRDefault="00BC03F1" w:rsidP="00BC03F1">
      <w:pPr>
        <w:pStyle w:val="Heading2"/>
      </w:pPr>
      <w:bookmarkStart w:id="45" w:name="_Toc335636546"/>
      <w:r>
        <w:t>Additional Capabilities</w:t>
      </w:r>
      <w:bookmarkEnd w:id="45"/>
    </w:p>
    <w:p w:rsidR="003C2FAE" w:rsidRPr="003C2FAE" w:rsidRDefault="003C2FAE" w:rsidP="003C2FAE"/>
    <w:p w:rsidR="00B45A1F" w:rsidRDefault="00B45A1F" w:rsidP="00B45A1F">
      <w:pPr>
        <w:spacing w:before="0"/>
      </w:pPr>
      <w:r>
        <w:br w:type="page"/>
      </w:r>
    </w:p>
    <w:p w:rsidR="00A201D2" w:rsidRDefault="00A201D2" w:rsidP="00A201D2">
      <w:pPr>
        <w:pStyle w:val="Heading1"/>
      </w:pPr>
      <w:bookmarkStart w:id="46" w:name="_Toc335636547"/>
      <w:r>
        <w:lastRenderedPageBreak/>
        <w:t>General Operation</w:t>
      </w:r>
      <w:bookmarkEnd w:id="46"/>
    </w:p>
    <w:p w:rsidR="003C2FAE" w:rsidRDefault="003C2FAE" w:rsidP="003C2FAE">
      <w:r>
        <w:t>This section describes additional implementation classes involved in reading, reasoning over and manipulating, and writing logic statement in DMI.</w:t>
      </w:r>
    </w:p>
    <w:commentRangeStart w:id="47"/>
    <w:p w:rsidR="000E2C62" w:rsidRDefault="000E2C62" w:rsidP="000E2C62">
      <w:pPr>
        <w:keepNext/>
        <w:jc w:val="center"/>
      </w:pPr>
      <w:r>
        <w:object w:dxaOrig="10251" w:dyaOrig="10078">
          <v:shape id="_x0000_i1033" type="#_x0000_t75" style="width:468pt;height:459.75pt" o:ole="">
            <v:imagedata r:id="rId28" o:title=""/>
          </v:shape>
          <o:OLEObject Type="Embed" ProgID="Visio.Drawing.11" ShapeID="_x0000_i1033" DrawAspect="Content" ObjectID="_1409378383" r:id="rId29"/>
        </w:object>
      </w:r>
      <w:commentRangeEnd w:id="47"/>
      <w:r w:rsidR="00B41813">
        <w:rPr>
          <w:rStyle w:val="CommentReference"/>
        </w:rPr>
        <w:commentReference w:id="47"/>
      </w:r>
    </w:p>
    <w:p w:rsidR="002A68B4" w:rsidRDefault="000E2C62" w:rsidP="002A68B4">
      <w:pPr>
        <w:pStyle w:val="Caption"/>
        <w:rPr>
          <w:smallCaps w:val="0"/>
          <w:spacing w:val="15"/>
          <w:sz w:val="24"/>
          <w:szCs w:val="22"/>
        </w:rPr>
      </w:pPr>
      <w:bookmarkStart w:id="48" w:name="_Toc335636567"/>
      <w:r>
        <w:t xml:space="preserve">Figure </w:t>
      </w:r>
      <w:r>
        <w:fldChar w:fldCharType="begin"/>
      </w:r>
      <w:r>
        <w:instrText xml:space="preserve"> SEQ Figure \* ARABIC </w:instrText>
      </w:r>
      <w:r>
        <w:fldChar w:fldCharType="separate"/>
      </w:r>
      <w:r w:rsidR="00EE5585">
        <w:t>9</w:t>
      </w:r>
      <w:r>
        <w:fldChar w:fldCharType="end"/>
      </w:r>
      <w:r>
        <w:t>.  Builder Environment</w:t>
      </w:r>
      <w:bookmarkEnd w:id="48"/>
      <w:r w:rsidR="002A68B4">
        <w:br w:type="page"/>
      </w:r>
    </w:p>
    <w:p w:rsidR="003C2FAE" w:rsidRDefault="003C2FAE" w:rsidP="003C2FAE">
      <w:pPr>
        <w:pStyle w:val="Heading2"/>
      </w:pPr>
      <w:bookmarkStart w:id="49" w:name="_Toc335636548"/>
      <w:r>
        <w:lastRenderedPageBreak/>
        <w:t>Graph</w:t>
      </w:r>
      <w:bookmarkEnd w:id="49"/>
    </w:p>
    <w:p w:rsidR="003C2FAE" w:rsidRPr="003C2FAE" w:rsidRDefault="004F276C" w:rsidP="003C2FAE">
      <w:r>
        <w:t xml:space="preserve">A Graph represents </w:t>
      </w:r>
      <w:r w:rsidRPr="00404605">
        <w:rPr>
          <w:i/>
          <w:u w:val="single"/>
        </w:rPr>
        <w:t>merged</w:t>
      </w:r>
      <w:r>
        <w:t xml:space="preserve"> input</w:t>
      </w:r>
      <w:r w:rsidR="00404605">
        <w:t>s</w:t>
      </w:r>
      <w:r>
        <w:t>.  A</w:t>
      </w:r>
      <w:r w:rsidR="003C2FAE">
        <w:t xml:space="preserve"> </w:t>
      </w:r>
      <w:r>
        <w:t>Graph object</w:t>
      </w:r>
      <w:r w:rsidR="00404605">
        <w:t xml:space="preserve"> collects subgraphs.</w:t>
      </w:r>
    </w:p>
    <w:p w:rsidR="00A201D2" w:rsidRDefault="00A201D2" w:rsidP="00A201D2">
      <w:pPr>
        <w:pStyle w:val="Heading2"/>
      </w:pPr>
      <w:bookmarkStart w:id="50" w:name="_Toc335636549"/>
      <w:r>
        <w:t>Subgraphs</w:t>
      </w:r>
      <w:bookmarkEnd w:id="50"/>
    </w:p>
    <w:p w:rsidR="003C2FAE" w:rsidRDefault="002A68B4" w:rsidP="003C2FAE">
      <w:r>
        <w:t xml:space="preserve">A </w:t>
      </w:r>
      <w:r w:rsidR="004F276C">
        <w:t>S</w:t>
      </w:r>
      <w:r>
        <w:t xml:space="preserve">ubgraph contains a collection of serializations, concepts (that aren’t serializations or statements), and statements.  Each subgraph has a set of Boolean properties, such as for </w:t>
      </w:r>
      <w:r w:rsidR="004F276C">
        <w:t>indicating whether or not it contains domain model information or metamodel information.</w:t>
      </w:r>
    </w:p>
    <w:p w:rsidR="002A68B4" w:rsidRDefault="002A68B4" w:rsidP="003C2FAE">
      <w:r>
        <w:t>The subgraph provides an interface to:</w:t>
      </w:r>
    </w:p>
    <w:p w:rsidR="002A68B4" w:rsidRDefault="002A68B4" w:rsidP="002A68B4">
      <w:pPr>
        <w:pStyle w:val="ListParagraph"/>
        <w:numPr>
          <w:ilvl w:val="0"/>
          <w:numId w:val="17"/>
        </w:numPr>
      </w:pPr>
      <w:r>
        <w:t>Add a Serialization given a concept reference, a value, and type</w:t>
      </w:r>
    </w:p>
    <w:p w:rsidR="002A68B4" w:rsidRDefault="002A68B4" w:rsidP="002A68B4">
      <w:pPr>
        <w:pStyle w:val="ListParagraph"/>
        <w:numPr>
          <w:ilvl w:val="0"/>
          <w:numId w:val="17"/>
        </w:numPr>
      </w:pPr>
      <w:r>
        <w:t>Add a Concept given concept reference</w:t>
      </w:r>
    </w:p>
    <w:p w:rsidR="002A68B4" w:rsidRDefault="002A68B4" w:rsidP="002A68B4">
      <w:pPr>
        <w:pStyle w:val="ListParagraph"/>
        <w:numPr>
          <w:ilvl w:val="0"/>
          <w:numId w:val="17"/>
        </w:numPr>
      </w:pPr>
      <w:r>
        <w:t>Add a Statement given a concept reference, a subject, verb, and object.</w:t>
      </w:r>
    </w:p>
    <w:p w:rsidR="002A68B4" w:rsidRDefault="002A68B4" w:rsidP="002A68B4">
      <w:r>
        <w:t xml:space="preserve">The subgraph routines require a new concept reference generated by the caller; </w:t>
      </w:r>
      <w:r w:rsidR="003C61F7">
        <w:t xml:space="preserve">and in contrast to concept manager routines, </w:t>
      </w:r>
      <w:r>
        <w:t xml:space="preserve">they always add to the </w:t>
      </w:r>
      <w:r w:rsidR="003C61F7">
        <w:t xml:space="preserve">(sub) </w:t>
      </w:r>
      <w:r>
        <w:t xml:space="preserve">graph.  The subgraph also provides the basic inferencing to build cached linkages; by default it does this as statements are added to the subgraph; however, it can </w:t>
      </w:r>
      <w:r w:rsidR="003C61F7">
        <w:t>be run in a mode where basic inferencing can be delayed until explicitly requested such as after loading the subgraph.</w:t>
      </w:r>
    </w:p>
    <w:p w:rsidR="004F276C" w:rsidRDefault="004F276C" w:rsidP="004F276C">
      <w:pPr>
        <w:pStyle w:val="Heading2"/>
      </w:pPr>
      <w:bookmarkStart w:id="51" w:name="_Toc335636550"/>
      <w:r>
        <w:t>View</w:t>
      </w:r>
      <w:bookmarkEnd w:id="51"/>
    </w:p>
    <w:p w:rsidR="002F351D" w:rsidRDefault="004F276C" w:rsidP="002F351D">
      <w:pPr>
        <w:rPr>
          <w:smallCaps/>
          <w:spacing w:val="15"/>
          <w:sz w:val="24"/>
          <w:szCs w:val="22"/>
        </w:rPr>
      </w:pPr>
      <w:r>
        <w:t>A V</w:t>
      </w:r>
      <w:r w:rsidR="00404605">
        <w:t xml:space="preserve">iew represents a selection of concepts and relationships from a graph — this selection is a manifestation of the </w:t>
      </w:r>
      <w:r w:rsidR="002F351D">
        <w:t xml:space="preserve">desired </w:t>
      </w:r>
      <w:r w:rsidR="00404605">
        <w:t xml:space="preserve">visible part of the graph to use as input to reasoning and/or </w:t>
      </w:r>
      <w:r w:rsidR="002F351D">
        <w:t xml:space="preserve">as input to </w:t>
      </w:r>
      <w:r w:rsidR="00404605">
        <w:t>generation</w:t>
      </w:r>
      <w:r w:rsidR="002F351D">
        <w:t xml:space="preserve"> of export or diagramming</w:t>
      </w:r>
      <w:r w:rsidR="00404605">
        <w:t xml:space="preserve">.  </w:t>
      </w:r>
      <w:r w:rsidR="002F351D">
        <w:t>A view can be taken to the</w:t>
      </w:r>
      <w:r w:rsidR="00404605">
        <w:t xml:space="preserve"> DMI textual representation and shared or persisted; a view can be taken to a diagramming language such as DOT for GraphViz.</w:t>
      </w:r>
      <w:r w:rsidR="002F351D">
        <w:br w:type="page"/>
      </w:r>
    </w:p>
    <w:p w:rsidR="00A201D2" w:rsidRDefault="003C2FAE" w:rsidP="003C2FAE">
      <w:pPr>
        <w:pStyle w:val="Heading2"/>
      </w:pPr>
      <w:bookmarkStart w:id="52" w:name="_Toc335636551"/>
      <w:r>
        <w:lastRenderedPageBreak/>
        <w:t>Concept Manager</w:t>
      </w:r>
      <w:bookmarkEnd w:id="52"/>
    </w:p>
    <w:p w:rsidR="003C2FAE" w:rsidRDefault="002A68B4" w:rsidP="00A201D2">
      <w:r>
        <w:t>The Concept Manager manages names for concepts through the name cache.  The concept manager also provides for redundancy elimination via duplicate detection and prevention.</w:t>
      </w:r>
    </w:p>
    <w:p w:rsidR="002A68B4" w:rsidRDefault="002A68B4" w:rsidP="00A201D2">
      <w:r>
        <w:t>The concept manager provides an interface to:</w:t>
      </w:r>
    </w:p>
    <w:p w:rsidR="002F351D" w:rsidRDefault="002F351D" w:rsidP="002A68B4">
      <w:pPr>
        <w:pStyle w:val="ListParagraph"/>
        <w:numPr>
          <w:ilvl w:val="0"/>
          <w:numId w:val="16"/>
        </w:numPr>
      </w:pPr>
      <w:r>
        <w:t>Lookup concepts by name</w:t>
      </w:r>
    </w:p>
    <w:p w:rsidR="002A68B4" w:rsidRDefault="002A68B4" w:rsidP="002A68B4">
      <w:pPr>
        <w:pStyle w:val="ListParagraph"/>
        <w:numPr>
          <w:ilvl w:val="0"/>
          <w:numId w:val="16"/>
        </w:numPr>
      </w:pPr>
      <w:r>
        <w:t>Enter Serializations by string value and type</w:t>
      </w:r>
    </w:p>
    <w:p w:rsidR="002A68B4" w:rsidRDefault="002A68B4" w:rsidP="002A68B4">
      <w:pPr>
        <w:pStyle w:val="ListParagraph"/>
        <w:numPr>
          <w:ilvl w:val="0"/>
          <w:numId w:val="16"/>
        </w:numPr>
      </w:pPr>
      <w:r>
        <w:t>Enter Concepts by name</w:t>
      </w:r>
    </w:p>
    <w:p w:rsidR="002A68B4" w:rsidRDefault="002A68B4" w:rsidP="002A68B4">
      <w:pPr>
        <w:pStyle w:val="ListParagraph"/>
        <w:numPr>
          <w:ilvl w:val="0"/>
          <w:numId w:val="16"/>
        </w:numPr>
      </w:pPr>
      <w:r>
        <w:t>Enter Statements by subject, verb, and object</w:t>
      </w:r>
    </w:p>
    <w:p w:rsidR="004F276C" w:rsidRDefault="002A68B4" w:rsidP="00404605">
      <w:pPr>
        <w:rPr>
          <w:smallCaps/>
          <w:spacing w:val="15"/>
          <w:sz w:val="24"/>
          <w:szCs w:val="22"/>
        </w:rPr>
      </w:pPr>
      <w:r>
        <w:t>Concept can also be searched without entering them.  The Enter routines check for and prevent redundancy in concepts and statement.  Regardless of this duplicate elimination, the Enter routines return a reference to the concept (whether serialization, regular concept, or statement).  Newly entered concepts by name are cached for subsequent lookup.</w:t>
      </w:r>
      <w:r w:rsidR="004F276C">
        <w:br w:type="page"/>
      </w:r>
    </w:p>
    <w:p w:rsidR="004F276C" w:rsidRDefault="004F276C" w:rsidP="004F276C">
      <w:pPr>
        <w:pStyle w:val="Heading2"/>
      </w:pPr>
      <w:bookmarkStart w:id="53" w:name="_Toc335636552"/>
      <w:r>
        <w:lastRenderedPageBreak/>
        <w:t>The Builder</w:t>
      </w:r>
      <w:bookmarkEnd w:id="53"/>
    </w:p>
    <w:p w:rsidR="004F276C" w:rsidRDefault="004F276C" w:rsidP="004F276C">
      <w:r>
        <w:t>The builder class coordinates reading, reasoning, and writing.  It creates the other classes as needed, including the main graph object and subgraphs.</w:t>
      </w:r>
    </w:p>
    <w:p w:rsidR="00A201D2" w:rsidRDefault="00A201D2" w:rsidP="00A201D2">
      <w:pPr>
        <w:pStyle w:val="Heading2"/>
      </w:pPr>
      <w:bookmarkStart w:id="54" w:name="_Toc335636553"/>
      <w:r>
        <w:t>Bootstrapping</w:t>
      </w:r>
      <w:bookmarkEnd w:id="54"/>
    </w:p>
    <w:p w:rsidR="00A201D2" w:rsidRDefault="00A201D2" w:rsidP="00A201D2">
      <w:r>
        <w:t>The QuickRDA 3.0 code base inflates the underlying metamodel, associating the primordial concepts and relationships with their in-memory representations as Concepts.</w:t>
      </w:r>
    </w:p>
    <w:p w:rsidR="00686236" w:rsidRDefault="00686236" w:rsidP="00686236">
      <w:pPr>
        <w:pStyle w:val="Heading2"/>
      </w:pPr>
      <w:bookmarkStart w:id="55" w:name="_Toc335636554"/>
      <w:r>
        <w:t>Base Vocabulary</w:t>
      </w:r>
      <w:bookmarkEnd w:id="55"/>
    </w:p>
    <w:p w:rsidR="00686236" w:rsidRDefault="00686236" w:rsidP="00A201D2">
      <w:r>
        <w:t>Bootstrapping provides convenient access to underlying metamodel concepts and relationships such as Class, Concept, Property, etc. stored in a base vocabulary object.</w:t>
      </w:r>
    </w:p>
    <w:p w:rsidR="00A201D2" w:rsidRDefault="00BC03F1" w:rsidP="00A201D2">
      <w:pPr>
        <w:pStyle w:val="Heading2"/>
      </w:pPr>
      <w:bookmarkStart w:id="56" w:name="_Toc335636555"/>
      <w:r>
        <w:t xml:space="preserve">Loading </w:t>
      </w:r>
      <w:r w:rsidR="00A201D2">
        <w:t>Metamodels</w:t>
      </w:r>
      <w:bookmarkEnd w:id="56"/>
    </w:p>
    <w:p w:rsidR="00A201D2" w:rsidRDefault="003C2FAE" w:rsidP="00A201D2">
      <w:r>
        <w:t xml:space="preserve">Metamodels are loaded into </w:t>
      </w:r>
      <w:r w:rsidR="00404605">
        <w:t>metamodel tagged</w:t>
      </w:r>
      <w:r>
        <w:t xml:space="preserve"> subgraphs.  They supply the definitions of concepts and relationships for subsequent domain models to use.</w:t>
      </w:r>
    </w:p>
    <w:p w:rsidR="00A201D2" w:rsidRDefault="00BC03F1" w:rsidP="00A201D2">
      <w:pPr>
        <w:pStyle w:val="Heading2"/>
      </w:pPr>
      <w:bookmarkStart w:id="57" w:name="_Toc335636556"/>
      <w:r>
        <w:t xml:space="preserve">Loading </w:t>
      </w:r>
      <w:r w:rsidR="00A201D2">
        <w:t>Domain Models</w:t>
      </w:r>
      <w:bookmarkEnd w:id="57"/>
    </w:p>
    <w:p w:rsidR="003C2FAE" w:rsidRDefault="003C2FAE" w:rsidP="00A201D2">
      <w:r>
        <w:t xml:space="preserve">Domain models are loaded into </w:t>
      </w:r>
      <w:r w:rsidR="00404605">
        <w:t>domain tagged</w:t>
      </w:r>
      <w:r>
        <w:t xml:space="preserve"> subgraphs</w:t>
      </w:r>
      <w:r w:rsidR="00404605">
        <w:t>.</w:t>
      </w:r>
    </w:p>
    <w:p w:rsidR="00A201D2" w:rsidRDefault="00BC03F1" w:rsidP="00A201D2">
      <w:pPr>
        <w:pStyle w:val="Heading2"/>
      </w:pPr>
      <w:bookmarkStart w:id="58" w:name="_Toc335636557"/>
      <w:r>
        <w:t xml:space="preserve">Generating </w:t>
      </w:r>
      <w:r w:rsidR="00A201D2">
        <w:t>Output</w:t>
      </w:r>
      <w:bookmarkEnd w:id="58"/>
    </w:p>
    <w:p w:rsidR="00A201D2" w:rsidRPr="003C61F7" w:rsidRDefault="00404605" w:rsidP="003C61F7">
      <w:r>
        <w:t>A default view is constructed based by the builder; b</w:t>
      </w:r>
      <w:r w:rsidR="003C61F7">
        <w:t xml:space="preserve">uild switches are processed, and govern subsequent actions.  Filters are </w:t>
      </w:r>
      <w:r>
        <w:t>run</w:t>
      </w:r>
      <w:r w:rsidR="003C61F7">
        <w:t xml:space="preserve"> other reasoning is performed; diagram output is generated; DMI output is generated.</w:t>
      </w:r>
      <w:r w:rsidR="00A201D2">
        <w:br w:type="page"/>
      </w:r>
    </w:p>
    <w:p w:rsidR="00B45A1F" w:rsidRDefault="00B45A1F" w:rsidP="00B45A1F">
      <w:pPr>
        <w:pStyle w:val="Heading1"/>
      </w:pPr>
      <w:bookmarkStart w:id="59" w:name="_Toc335636558"/>
      <w:r>
        <w:lastRenderedPageBreak/>
        <w:t>References &amp; Other Readings</w:t>
      </w:r>
      <w:bookmarkEnd w:id="59"/>
    </w:p>
    <w:p w:rsidR="00C5006C" w:rsidRDefault="00C5006C" w:rsidP="00C5006C">
      <w:pPr>
        <w:pStyle w:val="Heading5"/>
      </w:pPr>
      <w:bookmarkStart w:id="60" w:name="_Ref290787359"/>
      <w:r>
        <w:t>QuickRDA Domain Model Interchange</w:t>
      </w:r>
      <w:bookmarkEnd w:id="60"/>
    </w:p>
    <w:bookmarkEnd w:id="5"/>
    <w:p w:rsidR="00C5006C" w:rsidRDefault="00C5006C" w:rsidP="00C5006C"/>
    <w:sectPr w:rsidR="00C5006C" w:rsidSect="008E4E0F">
      <w:footerReference w:type="default" r:id="rId31"/>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7" w:author="Erik Eidt" w:date="2011-04-20T18:02:00Z" w:initials="ELE">
    <w:p w:rsidR="00B41813" w:rsidRDefault="00B41813">
      <w:pPr>
        <w:pStyle w:val="CommentText"/>
      </w:pPr>
      <w:r>
        <w:rPr>
          <w:rStyle w:val="CommentReference"/>
        </w:rPr>
        <w:annotationRef/>
      </w:r>
      <w:r>
        <w:t>Needs</w:t>
      </w:r>
      <w:r w:rsidR="00686236">
        <w:t xml:space="preserve"> to be updated to include Views, and the base vocabulary of the underlying metamodel</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E607C" w:rsidRDefault="002E607C" w:rsidP="00646A23">
      <w:pPr>
        <w:spacing w:before="0" w:after="0" w:line="240" w:lineRule="auto"/>
      </w:pPr>
      <w:r>
        <w:separator/>
      </w:r>
    </w:p>
  </w:endnote>
  <w:endnote w:type="continuationSeparator" w:id="0">
    <w:p w:rsidR="002E607C" w:rsidRDefault="002E607C" w:rsidP="00646A23">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rebuchet MS">
    <w:panose1 w:val="020B0603020202020204"/>
    <w:charset w:val="00"/>
    <w:family w:val="swiss"/>
    <w:pitch w:val="variable"/>
    <w:sig w:usb0="00000287" w:usb1="00000000" w:usb2="00000000" w:usb3="00000000" w:csb0="0000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41919361"/>
      <w:docPartObj>
        <w:docPartGallery w:val="Page Numbers (Bottom of Page)"/>
        <w:docPartUnique/>
      </w:docPartObj>
    </w:sdtPr>
    <w:sdtEndPr>
      <w:rPr>
        <w:noProof/>
      </w:rPr>
    </w:sdtEndPr>
    <w:sdtContent>
      <w:p w:rsidR="000462A2" w:rsidRDefault="000462A2">
        <w:pPr>
          <w:pStyle w:val="Footer"/>
          <w:jc w:val="right"/>
        </w:pPr>
        <w:r>
          <w:fldChar w:fldCharType="begin"/>
        </w:r>
        <w:r>
          <w:instrText xml:space="preserve"> PAGE   \* MERGEFORMAT </w:instrText>
        </w:r>
        <w:r>
          <w:fldChar w:fldCharType="separate"/>
        </w:r>
        <w:r w:rsidR="00EE5585">
          <w:rPr>
            <w:noProof/>
          </w:rPr>
          <w:t>23</w:t>
        </w:r>
        <w:r>
          <w:rPr>
            <w:noProof/>
          </w:rPr>
          <w:fldChar w:fldCharType="end"/>
        </w:r>
      </w:p>
    </w:sdtContent>
  </w:sdt>
  <w:p w:rsidR="000462A2" w:rsidRDefault="000462A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E607C" w:rsidRDefault="002E607C" w:rsidP="00646A23">
      <w:pPr>
        <w:spacing w:before="0" w:after="0" w:line="240" w:lineRule="auto"/>
      </w:pPr>
      <w:r>
        <w:separator/>
      </w:r>
    </w:p>
  </w:footnote>
  <w:footnote w:type="continuationSeparator" w:id="0">
    <w:p w:rsidR="002E607C" w:rsidRDefault="002E607C" w:rsidP="00646A23">
      <w:pPr>
        <w:spacing w:before="0"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B3110E"/>
    <w:multiLevelType w:val="hybridMultilevel"/>
    <w:tmpl w:val="D646C8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D007B3D"/>
    <w:multiLevelType w:val="hybridMultilevel"/>
    <w:tmpl w:val="582C277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14E83819"/>
    <w:multiLevelType w:val="hybridMultilevel"/>
    <w:tmpl w:val="900228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CDF3B48"/>
    <w:multiLevelType w:val="hybridMultilevel"/>
    <w:tmpl w:val="F99A4080"/>
    <w:lvl w:ilvl="0" w:tplc="84368016">
      <w:start w:val="1"/>
      <w:numFmt w:val="decimal"/>
      <w:pStyle w:val="RefHeading"/>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26D14760"/>
    <w:multiLevelType w:val="hybridMultilevel"/>
    <w:tmpl w:val="AE06B9A4"/>
    <w:lvl w:ilvl="0" w:tplc="7820D7BA">
      <w:start w:val="1"/>
      <w:numFmt w:val="decimal"/>
      <w:lvlText w:val="%1."/>
      <w:lvlJc w:val="center"/>
      <w:pPr>
        <w:ind w:left="720" w:hanging="360"/>
      </w:pPr>
      <w:rPr>
        <w:rFonts w:hint="default"/>
        <w:b/>
        <w:i/>
        <w:color w:val="31849B" w:themeColor="accent5" w:themeShade="BF"/>
        <w:spacing w:val="4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BCD04F8"/>
    <w:multiLevelType w:val="hybridMultilevel"/>
    <w:tmpl w:val="4DB82480"/>
    <w:lvl w:ilvl="0" w:tplc="04090001">
      <w:start w:val="1"/>
      <w:numFmt w:val="bullet"/>
      <w:lvlText w:val=""/>
      <w:lvlJc w:val="left"/>
      <w:pPr>
        <w:ind w:left="1485" w:hanging="360"/>
      </w:pPr>
      <w:rPr>
        <w:rFonts w:ascii="Symbol" w:hAnsi="Symbol" w:hint="default"/>
      </w:rPr>
    </w:lvl>
    <w:lvl w:ilvl="1" w:tplc="A350BE3E">
      <w:start w:val="1"/>
      <w:numFmt w:val="bullet"/>
      <w:lvlText w:val="o"/>
      <w:lvlJc w:val="left"/>
      <w:pPr>
        <w:ind w:left="2205" w:hanging="360"/>
      </w:pPr>
      <w:rPr>
        <w:rFonts w:ascii="Courier New" w:hAnsi="Courier New" w:cs="Courier New" w:hint="default"/>
      </w:rPr>
    </w:lvl>
    <w:lvl w:ilvl="2" w:tplc="04090005" w:tentative="1">
      <w:start w:val="1"/>
      <w:numFmt w:val="bullet"/>
      <w:lvlText w:val=""/>
      <w:lvlJc w:val="left"/>
      <w:pPr>
        <w:ind w:left="2925" w:hanging="360"/>
      </w:pPr>
      <w:rPr>
        <w:rFonts w:ascii="Wingdings" w:hAnsi="Wingdings" w:hint="default"/>
      </w:rPr>
    </w:lvl>
    <w:lvl w:ilvl="3" w:tplc="04090001" w:tentative="1">
      <w:start w:val="1"/>
      <w:numFmt w:val="bullet"/>
      <w:lvlText w:val=""/>
      <w:lvlJc w:val="left"/>
      <w:pPr>
        <w:ind w:left="3645" w:hanging="360"/>
      </w:pPr>
      <w:rPr>
        <w:rFonts w:ascii="Symbol" w:hAnsi="Symbol" w:hint="default"/>
      </w:rPr>
    </w:lvl>
    <w:lvl w:ilvl="4" w:tplc="04090003" w:tentative="1">
      <w:start w:val="1"/>
      <w:numFmt w:val="bullet"/>
      <w:lvlText w:val="o"/>
      <w:lvlJc w:val="left"/>
      <w:pPr>
        <w:ind w:left="4365" w:hanging="360"/>
      </w:pPr>
      <w:rPr>
        <w:rFonts w:ascii="Courier New" w:hAnsi="Courier New" w:cs="Courier New" w:hint="default"/>
      </w:rPr>
    </w:lvl>
    <w:lvl w:ilvl="5" w:tplc="04090005" w:tentative="1">
      <w:start w:val="1"/>
      <w:numFmt w:val="bullet"/>
      <w:lvlText w:val=""/>
      <w:lvlJc w:val="left"/>
      <w:pPr>
        <w:ind w:left="5085" w:hanging="360"/>
      </w:pPr>
      <w:rPr>
        <w:rFonts w:ascii="Wingdings" w:hAnsi="Wingdings" w:hint="default"/>
      </w:rPr>
    </w:lvl>
    <w:lvl w:ilvl="6" w:tplc="04090001" w:tentative="1">
      <w:start w:val="1"/>
      <w:numFmt w:val="bullet"/>
      <w:lvlText w:val=""/>
      <w:lvlJc w:val="left"/>
      <w:pPr>
        <w:ind w:left="5805" w:hanging="360"/>
      </w:pPr>
      <w:rPr>
        <w:rFonts w:ascii="Symbol" w:hAnsi="Symbol" w:hint="default"/>
      </w:rPr>
    </w:lvl>
    <w:lvl w:ilvl="7" w:tplc="04090003" w:tentative="1">
      <w:start w:val="1"/>
      <w:numFmt w:val="bullet"/>
      <w:lvlText w:val="o"/>
      <w:lvlJc w:val="left"/>
      <w:pPr>
        <w:ind w:left="6525" w:hanging="360"/>
      </w:pPr>
      <w:rPr>
        <w:rFonts w:ascii="Courier New" w:hAnsi="Courier New" w:cs="Courier New" w:hint="default"/>
      </w:rPr>
    </w:lvl>
    <w:lvl w:ilvl="8" w:tplc="04090005" w:tentative="1">
      <w:start w:val="1"/>
      <w:numFmt w:val="bullet"/>
      <w:lvlText w:val=""/>
      <w:lvlJc w:val="left"/>
      <w:pPr>
        <w:ind w:left="7245" w:hanging="360"/>
      </w:pPr>
      <w:rPr>
        <w:rFonts w:ascii="Wingdings" w:hAnsi="Wingdings" w:hint="default"/>
      </w:rPr>
    </w:lvl>
  </w:abstractNum>
  <w:abstractNum w:abstractNumId="6">
    <w:nsid w:val="33ED3D56"/>
    <w:multiLevelType w:val="hybridMultilevel"/>
    <w:tmpl w:val="893675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02179E7"/>
    <w:multiLevelType w:val="hybridMultilevel"/>
    <w:tmpl w:val="B2E0C5E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40BF1AED"/>
    <w:multiLevelType w:val="hybridMultilevel"/>
    <w:tmpl w:val="3FD6588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41370E8C"/>
    <w:multiLevelType w:val="hybridMultilevel"/>
    <w:tmpl w:val="936E866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42E924A6"/>
    <w:multiLevelType w:val="hybridMultilevel"/>
    <w:tmpl w:val="1180C544"/>
    <w:lvl w:ilvl="0" w:tplc="66368B72">
      <w:start w:val="1"/>
      <w:numFmt w:val="bullet"/>
      <w:pStyle w:val="BulletedItems"/>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33452CE"/>
    <w:multiLevelType w:val="hybridMultilevel"/>
    <w:tmpl w:val="D374B3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9B0216D"/>
    <w:multiLevelType w:val="hybridMultilevel"/>
    <w:tmpl w:val="00B22F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578431F1"/>
    <w:multiLevelType w:val="hybridMultilevel"/>
    <w:tmpl w:val="58BA5D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652D4A32"/>
    <w:multiLevelType w:val="hybridMultilevel"/>
    <w:tmpl w:val="6E1ECE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ACD1ACB"/>
    <w:multiLevelType w:val="hybridMultilevel"/>
    <w:tmpl w:val="4656AE3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76B848DC"/>
    <w:multiLevelType w:val="hybridMultilevel"/>
    <w:tmpl w:val="DD8E17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3"/>
  </w:num>
  <w:num w:numId="3">
    <w:abstractNumId w:val="11"/>
  </w:num>
  <w:num w:numId="4">
    <w:abstractNumId w:val="9"/>
  </w:num>
  <w:num w:numId="5">
    <w:abstractNumId w:val="4"/>
  </w:num>
  <w:num w:numId="6">
    <w:abstractNumId w:val="5"/>
  </w:num>
  <w:num w:numId="7">
    <w:abstractNumId w:val="16"/>
  </w:num>
  <w:num w:numId="8">
    <w:abstractNumId w:val="7"/>
  </w:num>
  <w:num w:numId="9">
    <w:abstractNumId w:val="15"/>
  </w:num>
  <w:num w:numId="10">
    <w:abstractNumId w:val="1"/>
  </w:num>
  <w:num w:numId="11">
    <w:abstractNumId w:val="8"/>
  </w:num>
  <w:num w:numId="12">
    <w:abstractNumId w:val="14"/>
  </w:num>
  <w:num w:numId="13">
    <w:abstractNumId w:val="2"/>
  </w:num>
  <w:num w:numId="14">
    <w:abstractNumId w:val="12"/>
  </w:num>
  <w:num w:numId="15">
    <w:abstractNumId w:val="6"/>
  </w:num>
  <w:num w:numId="16">
    <w:abstractNumId w:val="0"/>
  </w:num>
  <w:num w:numId="17">
    <w:abstractNumId w:val="13"/>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activeWritingStyle w:appName="MSWord" w:lang="en-US" w:vendorID="64" w:dllVersion="131078" w:nlCheck="1" w:checkStyle="1"/>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9291F"/>
    <w:rsid w:val="000002AF"/>
    <w:rsid w:val="000025D8"/>
    <w:rsid w:val="00004CED"/>
    <w:rsid w:val="000061D6"/>
    <w:rsid w:val="00011032"/>
    <w:rsid w:val="00012030"/>
    <w:rsid w:val="000140EA"/>
    <w:rsid w:val="000208A7"/>
    <w:rsid w:val="00021608"/>
    <w:rsid w:val="000217AF"/>
    <w:rsid w:val="00022E6F"/>
    <w:rsid w:val="0002411C"/>
    <w:rsid w:val="000246B2"/>
    <w:rsid w:val="00025023"/>
    <w:rsid w:val="00030388"/>
    <w:rsid w:val="00031DF6"/>
    <w:rsid w:val="000339D2"/>
    <w:rsid w:val="000348CB"/>
    <w:rsid w:val="00034A44"/>
    <w:rsid w:val="000402B3"/>
    <w:rsid w:val="00044F8E"/>
    <w:rsid w:val="000462A2"/>
    <w:rsid w:val="00046AD6"/>
    <w:rsid w:val="00047719"/>
    <w:rsid w:val="00051744"/>
    <w:rsid w:val="00052B5E"/>
    <w:rsid w:val="000576D0"/>
    <w:rsid w:val="000625B1"/>
    <w:rsid w:val="0006310E"/>
    <w:rsid w:val="0006346F"/>
    <w:rsid w:val="000636D5"/>
    <w:rsid w:val="000641DE"/>
    <w:rsid w:val="00065CC9"/>
    <w:rsid w:val="00067757"/>
    <w:rsid w:val="00070E73"/>
    <w:rsid w:val="00072309"/>
    <w:rsid w:val="00072E02"/>
    <w:rsid w:val="000733DC"/>
    <w:rsid w:val="0007360D"/>
    <w:rsid w:val="00074C30"/>
    <w:rsid w:val="000764A4"/>
    <w:rsid w:val="0008002F"/>
    <w:rsid w:val="00080A76"/>
    <w:rsid w:val="00080B09"/>
    <w:rsid w:val="000836A4"/>
    <w:rsid w:val="00083BE3"/>
    <w:rsid w:val="000845BC"/>
    <w:rsid w:val="00084B09"/>
    <w:rsid w:val="00086725"/>
    <w:rsid w:val="0008756D"/>
    <w:rsid w:val="000911B5"/>
    <w:rsid w:val="00092B6C"/>
    <w:rsid w:val="00093BCD"/>
    <w:rsid w:val="00093C1B"/>
    <w:rsid w:val="000957A1"/>
    <w:rsid w:val="0009796A"/>
    <w:rsid w:val="000979FD"/>
    <w:rsid w:val="000A0947"/>
    <w:rsid w:val="000A1179"/>
    <w:rsid w:val="000A7060"/>
    <w:rsid w:val="000B0703"/>
    <w:rsid w:val="000B1111"/>
    <w:rsid w:val="000B2C17"/>
    <w:rsid w:val="000B64E9"/>
    <w:rsid w:val="000C0D28"/>
    <w:rsid w:val="000C2079"/>
    <w:rsid w:val="000C2B06"/>
    <w:rsid w:val="000C3E04"/>
    <w:rsid w:val="000C5C27"/>
    <w:rsid w:val="000C6579"/>
    <w:rsid w:val="000D08F2"/>
    <w:rsid w:val="000D0958"/>
    <w:rsid w:val="000D1C59"/>
    <w:rsid w:val="000D1C86"/>
    <w:rsid w:val="000D5D45"/>
    <w:rsid w:val="000E030F"/>
    <w:rsid w:val="000E0989"/>
    <w:rsid w:val="000E0D65"/>
    <w:rsid w:val="000E2C62"/>
    <w:rsid w:val="000E34B8"/>
    <w:rsid w:val="000E4351"/>
    <w:rsid w:val="000F05CB"/>
    <w:rsid w:val="000F5B6E"/>
    <w:rsid w:val="0010451C"/>
    <w:rsid w:val="00104CBE"/>
    <w:rsid w:val="00107890"/>
    <w:rsid w:val="001101B6"/>
    <w:rsid w:val="001108A3"/>
    <w:rsid w:val="00110C37"/>
    <w:rsid w:val="001126C6"/>
    <w:rsid w:val="00113861"/>
    <w:rsid w:val="00113EAC"/>
    <w:rsid w:val="00117DCA"/>
    <w:rsid w:val="00120904"/>
    <w:rsid w:val="00121651"/>
    <w:rsid w:val="0012326E"/>
    <w:rsid w:val="001303B2"/>
    <w:rsid w:val="00130BF7"/>
    <w:rsid w:val="00131402"/>
    <w:rsid w:val="00134EE5"/>
    <w:rsid w:val="0014087D"/>
    <w:rsid w:val="00140CC7"/>
    <w:rsid w:val="0014299F"/>
    <w:rsid w:val="0014397E"/>
    <w:rsid w:val="00145404"/>
    <w:rsid w:val="001459FE"/>
    <w:rsid w:val="00146232"/>
    <w:rsid w:val="0015124C"/>
    <w:rsid w:val="00153578"/>
    <w:rsid w:val="00156C1A"/>
    <w:rsid w:val="001610DE"/>
    <w:rsid w:val="00166670"/>
    <w:rsid w:val="0016709A"/>
    <w:rsid w:val="001771D3"/>
    <w:rsid w:val="0017750C"/>
    <w:rsid w:val="00184FEF"/>
    <w:rsid w:val="001908C7"/>
    <w:rsid w:val="0019101B"/>
    <w:rsid w:val="001915A3"/>
    <w:rsid w:val="00192577"/>
    <w:rsid w:val="00192833"/>
    <w:rsid w:val="00193E87"/>
    <w:rsid w:val="00194E8C"/>
    <w:rsid w:val="001962B7"/>
    <w:rsid w:val="001A03E3"/>
    <w:rsid w:val="001A1876"/>
    <w:rsid w:val="001B08BF"/>
    <w:rsid w:val="001B38BF"/>
    <w:rsid w:val="001B6233"/>
    <w:rsid w:val="001B7725"/>
    <w:rsid w:val="001C0EA0"/>
    <w:rsid w:val="001C1D0B"/>
    <w:rsid w:val="001C5B55"/>
    <w:rsid w:val="001D5A17"/>
    <w:rsid w:val="001D68C6"/>
    <w:rsid w:val="001E668B"/>
    <w:rsid w:val="001F2930"/>
    <w:rsid w:val="001F53AE"/>
    <w:rsid w:val="001F6880"/>
    <w:rsid w:val="001F7185"/>
    <w:rsid w:val="001F7B34"/>
    <w:rsid w:val="002010F6"/>
    <w:rsid w:val="00203857"/>
    <w:rsid w:val="002060C5"/>
    <w:rsid w:val="0021704D"/>
    <w:rsid w:val="00217233"/>
    <w:rsid w:val="00217832"/>
    <w:rsid w:val="002214AE"/>
    <w:rsid w:val="00222BB2"/>
    <w:rsid w:val="002242D0"/>
    <w:rsid w:val="002252AE"/>
    <w:rsid w:val="00226111"/>
    <w:rsid w:val="0023003B"/>
    <w:rsid w:val="0023265A"/>
    <w:rsid w:val="00232F04"/>
    <w:rsid w:val="00233D8B"/>
    <w:rsid w:val="00241E46"/>
    <w:rsid w:val="00244199"/>
    <w:rsid w:val="002455FF"/>
    <w:rsid w:val="00250F0C"/>
    <w:rsid w:val="00255D6F"/>
    <w:rsid w:val="00256A77"/>
    <w:rsid w:val="0026217A"/>
    <w:rsid w:val="00262513"/>
    <w:rsid w:val="00265F47"/>
    <w:rsid w:val="002666DF"/>
    <w:rsid w:val="002714AC"/>
    <w:rsid w:val="002725D0"/>
    <w:rsid w:val="00275253"/>
    <w:rsid w:val="00276199"/>
    <w:rsid w:val="00285CE8"/>
    <w:rsid w:val="002873C0"/>
    <w:rsid w:val="0028780A"/>
    <w:rsid w:val="00291851"/>
    <w:rsid w:val="00293284"/>
    <w:rsid w:val="00293A56"/>
    <w:rsid w:val="00293E6F"/>
    <w:rsid w:val="002946DE"/>
    <w:rsid w:val="002952E1"/>
    <w:rsid w:val="00297A95"/>
    <w:rsid w:val="002A30BA"/>
    <w:rsid w:val="002A68B4"/>
    <w:rsid w:val="002B3FA9"/>
    <w:rsid w:val="002B438B"/>
    <w:rsid w:val="002B4AD1"/>
    <w:rsid w:val="002B56CE"/>
    <w:rsid w:val="002B60B1"/>
    <w:rsid w:val="002C0E75"/>
    <w:rsid w:val="002C1719"/>
    <w:rsid w:val="002C2AAC"/>
    <w:rsid w:val="002C316C"/>
    <w:rsid w:val="002C52FA"/>
    <w:rsid w:val="002C5B20"/>
    <w:rsid w:val="002C7218"/>
    <w:rsid w:val="002D117B"/>
    <w:rsid w:val="002D127C"/>
    <w:rsid w:val="002D2A69"/>
    <w:rsid w:val="002D7698"/>
    <w:rsid w:val="002E0145"/>
    <w:rsid w:val="002E20B8"/>
    <w:rsid w:val="002E3C5B"/>
    <w:rsid w:val="002E5825"/>
    <w:rsid w:val="002E607C"/>
    <w:rsid w:val="002E7952"/>
    <w:rsid w:val="002E7A67"/>
    <w:rsid w:val="002E7B1F"/>
    <w:rsid w:val="002F3237"/>
    <w:rsid w:val="002F351D"/>
    <w:rsid w:val="002F4BEB"/>
    <w:rsid w:val="002F6413"/>
    <w:rsid w:val="002F7B74"/>
    <w:rsid w:val="00300942"/>
    <w:rsid w:val="0030234B"/>
    <w:rsid w:val="003025C4"/>
    <w:rsid w:val="003028D8"/>
    <w:rsid w:val="003029CC"/>
    <w:rsid w:val="00305BB0"/>
    <w:rsid w:val="003072BC"/>
    <w:rsid w:val="00310A24"/>
    <w:rsid w:val="003127A2"/>
    <w:rsid w:val="00312D20"/>
    <w:rsid w:val="003133F0"/>
    <w:rsid w:val="00314F73"/>
    <w:rsid w:val="0031512D"/>
    <w:rsid w:val="003155E9"/>
    <w:rsid w:val="00315ABD"/>
    <w:rsid w:val="003161F1"/>
    <w:rsid w:val="003165E4"/>
    <w:rsid w:val="003171F5"/>
    <w:rsid w:val="00317375"/>
    <w:rsid w:val="003223C1"/>
    <w:rsid w:val="00322933"/>
    <w:rsid w:val="003233C6"/>
    <w:rsid w:val="00323665"/>
    <w:rsid w:val="00324A04"/>
    <w:rsid w:val="00324A7C"/>
    <w:rsid w:val="00324E0C"/>
    <w:rsid w:val="00325348"/>
    <w:rsid w:val="0032560E"/>
    <w:rsid w:val="003272F9"/>
    <w:rsid w:val="00334BCE"/>
    <w:rsid w:val="003402D4"/>
    <w:rsid w:val="00346B8A"/>
    <w:rsid w:val="00351294"/>
    <w:rsid w:val="00352C92"/>
    <w:rsid w:val="00353479"/>
    <w:rsid w:val="00353BD5"/>
    <w:rsid w:val="003540DB"/>
    <w:rsid w:val="0035543D"/>
    <w:rsid w:val="00356678"/>
    <w:rsid w:val="00363CE0"/>
    <w:rsid w:val="00364EB5"/>
    <w:rsid w:val="0036555F"/>
    <w:rsid w:val="00365C65"/>
    <w:rsid w:val="003661E8"/>
    <w:rsid w:val="003712B6"/>
    <w:rsid w:val="003729E0"/>
    <w:rsid w:val="00372E88"/>
    <w:rsid w:val="00376A3B"/>
    <w:rsid w:val="00377ACC"/>
    <w:rsid w:val="00380BB2"/>
    <w:rsid w:val="00384795"/>
    <w:rsid w:val="00386CBC"/>
    <w:rsid w:val="00387FDC"/>
    <w:rsid w:val="003913AF"/>
    <w:rsid w:val="00393FEA"/>
    <w:rsid w:val="00395871"/>
    <w:rsid w:val="003962A8"/>
    <w:rsid w:val="003964BA"/>
    <w:rsid w:val="003A015F"/>
    <w:rsid w:val="003A2302"/>
    <w:rsid w:val="003B0677"/>
    <w:rsid w:val="003B14B1"/>
    <w:rsid w:val="003B69AA"/>
    <w:rsid w:val="003B6B9F"/>
    <w:rsid w:val="003B6D77"/>
    <w:rsid w:val="003C0EB4"/>
    <w:rsid w:val="003C2FAE"/>
    <w:rsid w:val="003C4572"/>
    <w:rsid w:val="003C61F7"/>
    <w:rsid w:val="003D2CC4"/>
    <w:rsid w:val="003D2EC7"/>
    <w:rsid w:val="003D3ACB"/>
    <w:rsid w:val="003D450F"/>
    <w:rsid w:val="003E0C84"/>
    <w:rsid w:val="003E15C6"/>
    <w:rsid w:val="003E4372"/>
    <w:rsid w:val="003E521D"/>
    <w:rsid w:val="003E6390"/>
    <w:rsid w:val="003E743F"/>
    <w:rsid w:val="003F0A72"/>
    <w:rsid w:val="003F139C"/>
    <w:rsid w:val="003F1A7D"/>
    <w:rsid w:val="003F22D4"/>
    <w:rsid w:val="003F395D"/>
    <w:rsid w:val="003F4DF6"/>
    <w:rsid w:val="003F6520"/>
    <w:rsid w:val="00400304"/>
    <w:rsid w:val="00400665"/>
    <w:rsid w:val="00400751"/>
    <w:rsid w:val="004008EA"/>
    <w:rsid w:val="00401F72"/>
    <w:rsid w:val="004043FA"/>
    <w:rsid w:val="00404605"/>
    <w:rsid w:val="00404D93"/>
    <w:rsid w:val="004072E3"/>
    <w:rsid w:val="0040754E"/>
    <w:rsid w:val="00411538"/>
    <w:rsid w:val="00411963"/>
    <w:rsid w:val="00411FFD"/>
    <w:rsid w:val="00413092"/>
    <w:rsid w:val="004143E4"/>
    <w:rsid w:val="004147DD"/>
    <w:rsid w:val="00415238"/>
    <w:rsid w:val="00416ABE"/>
    <w:rsid w:val="00422A50"/>
    <w:rsid w:val="00422CC5"/>
    <w:rsid w:val="004250B2"/>
    <w:rsid w:val="004258CF"/>
    <w:rsid w:val="00426360"/>
    <w:rsid w:val="00427C51"/>
    <w:rsid w:val="004313FE"/>
    <w:rsid w:val="004314B0"/>
    <w:rsid w:val="00431BEA"/>
    <w:rsid w:val="00432FEA"/>
    <w:rsid w:val="00434A6A"/>
    <w:rsid w:val="00436D02"/>
    <w:rsid w:val="00437CD8"/>
    <w:rsid w:val="0044205A"/>
    <w:rsid w:val="00444415"/>
    <w:rsid w:val="004447A3"/>
    <w:rsid w:val="00447D09"/>
    <w:rsid w:val="0045022A"/>
    <w:rsid w:val="00451067"/>
    <w:rsid w:val="00452824"/>
    <w:rsid w:val="00455CC0"/>
    <w:rsid w:val="00455F4B"/>
    <w:rsid w:val="00457013"/>
    <w:rsid w:val="00457171"/>
    <w:rsid w:val="004613CF"/>
    <w:rsid w:val="00463DBF"/>
    <w:rsid w:val="00470214"/>
    <w:rsid w:val="004715CC"/>
    <w:rsid w:val="0047735C"/>
    <w:rsid w:val="004777C7"/>
    <w:rsid w:val="004807E0"/>
    <w:rsid w:val="00481878"/>
    <w:rsid w:val="00481AA8"/>
    <w:rsid w:val="00481BFC"/>
    <w:rsid w:val="00482DCD"/>
    <w:rsid w:val="0048395D"/>
    <w:rsid w:val="00485CFB"/>
    <w:rsid w:val="00486CD1"/>
    <w:rsid w:val="004908E5"/>
    <w:rsid w:val="004927C9"/>
    <w:rsid w:val="0049291F"/>
    <w:rsid w:val="004A2F0D"/>
    <w:rsid w:val="004A43B0"/>
    <w:rsid w:val="004A5854"/>
    <w:rsid w:val="004A5B95"/>
    <w:rsid w:val="004A6CBB"/>
    <w:rsid w:val="004B0155"/>
    <w:rsid w:val="004B0528"/>
    <w:rsid w:val="004B10C8"/>
    <w:rsid w:val="004B1DA7"/>
    <w:rsid w:val="004B388B"/>
    <w:rsid w:val="004B5AAE"/>
    <w:rsid w:val="004B702B"/>
    <w:rsid w:val="004C0376"/>
    <w:rsid w:val="004C13FF"/>
    <w:rsid w:val="004C2CB1"/>
    <w:rsid w:val="004C3F97"/>
    <w:rsid w:val="004C7861"/>
    <w:rsid w:val="004C79F5"/>
    <w:rsid w:val="004C7EFA"/>
    <w:rsid w:val="004D0597"/>
    <w:rsid w:val="004D45D6"/>
    <w:rsid w:val="004D47CD"/>
    <w:rsid w:val="004D51F6"/>
    <w:rsid w:val="004D67E1"/>
    <w:rsid w:val="004D7B25"/>
    <w:rsid w:val="004D7F4D"/>
    <w:rsid w:val="004D7FFC"/>
    <w:rsid w:val="004E1ACD"/>
    <w:rsid w:val="004E3343"/>
    <w:rsid w:val="004E430F"/>
    <w:rsid w:val="004E5D12"/>
    <w:rsid w:val="004E74A0"/>
    <w:rsid w:val="004F0513"/>
    <w:rsid w:val="004F16A5"/>
    <w:rsid w:val="004F276C"/>
    <w:rsid w:val="004F28EA"/>
    <w:rsid w:val="004F3B75"/>
    <w:rsid w:val="004F6803"/>
    <w:rsid w:val="004F7FC3"/>
    <w:rsid w:val="0050331E"/>
    <w:rsid w:val="00505C74"/>
    <w:rsid w:val="00505F5A"/>
    <w:rsid w:val="00506EBB"/>
    <w:rsid w:val="00507164"/>
    <w:rsid w:val="0051010A"/>
    <w:rsid w:val="005104FC"/>
    <w:rsid w:val="005121F3"/>
    <w:rsid w:val="005145CC"/>
    <w:rsid w:val="005152C9"/>
    <w:rsid w:val="0051615F"/>
    <w:rsid w:val="00520ACF"/>
    <w:rsid w:val="005219CC"/>
    <w:rsid w:val="00521D6F"/>
    <w:rsid w:val="00522B98"/>
    <w:rsid w:val="005242E4"/>
    <w:rsid w:val="00526DB7"/>
    <w:rsid w:val="005300F7"/>
    <w:rsid w:val="00532B4C"/>
    <w:rsid w:val="0053657F"/>
    <w:rsid w:val="005473CC"/>
    <w:rsid w:val="00547CFD"/>
    <w:rsid w:val="0055565F"/>
    <w:rsid w:val="00557EED"/>
    <w:rsid w:val="00561F91"/>
    <w:rsid w:val="0056277F"/>
    <w:rsid w:val="005651E4"/>
    <w:rsid w:val="00565FD2"/>
    <w:rsid w:val="00571E1E"/>
    <w:rsid w:val="005822D0"/>
    <w:rsid w:val="00583E75"/>
    <w:rsid w:val="00585358"/>
    <w:rsid w:val="005915E9"/>
    <w:rsid w:val="00592806"/>
    <w:rsid w:val="0059324D"/>
    <w:rsid w:val="005933B7"/>
    <w:rsid w:val="00593709"/>
    <w:rsid w:val="00594DD7"/>
    <w:rsid w:val="00596225"/>
    <w:rsid w:val="00596717"/>
    <w:rsid w:val="00597C60"/>
    <w:rsid w:val="005A0FAB"/>
    <w:rsid w:val="005A12BF"/>
    <w:rsid w:val="005A3682"/>
    <w:rsid w:val="005A4A9E"/>
    <w:rsid w:val="005A68FE"/>
    <w:rsid w:val="005B1B7B"/>
    <w:rsid w:val="005B268B"/>
    <w:rsid w:val="005B6C35"/>
    <w:rsid w:val="005C0AA7"/>
    <w:rsid w:val="005C18D7"/>
    <w:rsid w:val="005C20AC"/>
    <w:rsid w:val="005C278C"/>
    <w:rsid w:val="005C5A22"/>
    <w:rsid w:val="005C6469"/>
    <w:rsid w:val="005D5593"/>
    <w:rsid w:val="005E1548"/>
    <w:rsid w:val="005E40F9"/>
    <w:rsid w:val="005E4FEA"/>
    <w:rsid w:val="005E7F70"/>
    <w:rsid w:val="005F16F1"/>
    <w:rsid w:val="005F1D19"/>
    <w:rsid w:val="005F43C8"/>
    <w:rsid w:val="005F4D14"/>
    <w:rsid w:val="005F532C"/>
    <w:rsid w:val="005F57B3"/>
    <w:rsid w:val="005F68D1"/>
    <w:rsid w:val="00601EFE"/>
    <w:rsid w:val="00604DB5"/>
    <w:rsid w:val="006105AF"/>
    <w:rsid w:val="00611204"/>
    <w:rsid w:val="00612325"/>
    <w:rsid w:val="0061261C"/>
    <w:rsid w:val="00615DA6"/>
    <w:rsid w:val="00621C3B"/>
    <w:rsid w:val="00622F89"/>
    <w:rsid w:val="00623D81"/>
    <w:rsid w:val="0062666D"/>
    <w:rsid w:val="0063079D"/>
    <w:rsid w:val="00630DEC"/>
    <w:rsid w:val="00632410"/>
    <w:rsid w:val="00632446"/>
    <w:rsid w:val="00633719"/>
    <w:rsid w:val="00635DAC"/>
    <w:rsid w:val="0063632C"/>
    <w:rsid w:val="00637FFD"/>
    <w:rsid w:val="00640EE2"/>
    <w:rsid w:val="006440E6"/>
    <w:rsid w:val="00646A23"/>
    <w:rsid w:val="00647AC4"/>
    <w:rsid w:val="006511AF"/>
    <w:rsid w:val="006514B4"/>
    <w:rsid w:val="006526E9"/>
    <w:rsid w:val="00653F6B"/>
    <w:rsid w:val="00655891"/>
    <w:rsid w:val="006558B3"/>
    <w:rsid w:val="00655D9C"/>
    <w:rsid w:val="00657742"/>
    <w:rsid w:val="0066317A"/>
    <w:rsid w:val="0066398E"/>
    <w:rsid w:val="00665447"/>
    <w:rsid w:val="006665BC"/>
    <w:rsid w:val="006667A8"/>
    <w:rsid w:val="0066688A"/>
    <w:rsid w:val="006676FD"/>
    <w:rsid w:val="00670D1C"/>
    <w:rsid w:val="0067424E"/>
    <w:rsid w:val="00677BBC"/>
    <w:rsid w:val="00677D83"/>
    <w:rsid w:val="006802E8"/>
    <w:rsid w:val="0068214D"/>
    <w:rsid w:val="00686236"/>
    <w:rsid w:val="0068653B"/>
    <w:rsid w:val="006949DC"/>
    <w:rsid w:val="006961E4"/>
    <w:rsid w:val="006A0C2E"/>
    <w:rsid w:val="006A44AA"/>
    <w:rsid w:val="006A4ED1"/>
    <w:rsid w:val="006A5BF4"/>
    <w:rsid w:val="006A6199"/>
    <w:rsid w:val="006A66A4"/>
    <w:rsid w:val="006B0B4F"/>
    <w:rsid w:val="006B0ED6"/>
    <w:rsid w:val="006B1893"/>
    <w:rsid w:val="006B277E"/>
    <w:rsid w:val="006B7893"/>
    <w:rsid w:val="006C2E49"/>
    <w:rsid w:val="006C3777"/>
    <w:rsid w:val="006C37E1"/>
    <w:rsid w:val="006C6955"/>
    <w:rsid w:val="006C71BB"/>
    <w:rsid w:val="006D0BB0"/>
    <w:rsid w:val="006D14C4"/>
    <w:rsid w:val="006D279B"/>
    <w:rsid w:val="006D33AE"/>
    <w:rsid w:val="006D7EE2"/>
    <w:rsid w:val="006E0480"/>
    <w:rsid w:val="006E621B"/>
    <w:rsid w:val="006E6707"/>
    <w:rsid w:val="006F22E6"/>
    <w:rsid w:val="007003BA"/>
    <w:rsid w:val="00701C22"/>
    <w:rsid w:val="0070204A"/>
    <w:rsid w:val="007066D7"/>
    <w:rsid w:val="00712DEA"/>
    <w:rsid w:val="00715752"/>
    <w:rsid w:val="0071690E"/>
    <w:rsid w:val="007172A5"/>
    <w:rsid w:val="00717FE7"/>
    <w:rsid w:val="00721F94"/>
    <w:rsid w:val="00723060"/>
    <w:rsid w:val="00724414"/>
    <w:rsid w:val="00724CF2"/>
    <w:rsid w:val="00725ABB"/>
    <w:rsid w:val="00727B0B"/>
    <w:rsid w:val="0073090E"/>
    <w:rsid w:val="00730A35"/>
    <w:rsid w:val="00731AD2"/>
    <w:rsid w:val="00732EB6"/>
    <w:rsid w:val="00736E71"/>
    <w:rsid w:val="00737110"/>
    <w:rsid w:val="00737ACE"/>
    <w:rsid w:val="00744FD3"/>
    <w:rsid w:val="00745125"/>
    <w:rsid w:val="0074528B"/>
    <w:rsid w:val="00746BED"/>
    <w:rsid w:val="00746CCD"/>
    <w:rsid w:val="0075224D"/>
    <w:rsid w:val="00754C85"/>
    <w:rsid w:val="00757D21"/>
    <w:rsid w:val="00760AC8"/>
    <w:rsid w:val="00762FE8"/>
    <w:rsid w:val="00765154"/>
    <w:rsid w:val="00765B8E"/>
    <w:rsid w:val="00766AFA"/>
    <w:rsid w:val="00770177"/>
    <w:rsid w:val="00770CC2"/>
    <w:rsid w:val="00773539"/>
    <w:rsid w:val="00775D69"/>
    <w:rsid w:val="007768AE"/>
    <w:rsid w:val="00776B72"/>
    <w:rsid w:val="007773BF"/>
    <w:rsid w:val="00777422"/>
    <w:rsid w:val="00782DD5"/>
    <w:rsid w:val="007861FC"/>
    <w:rsid w:val="00786A16"/>
    <w:rsid w:val="00791342"/>
    <w:rsid w:val="00797EF8"/>
    <w:rsid w:val="007A2604"/>
    <w:rsid w:val="007A264A"/>
    <w:rsid w:val="007A36E5"/>
    <w:rsid w:val="007A600A"/>
    <w:rsid w:val="007B02DB"/>
    <w:rsid w:val="007B0BEC"/>
    <w:rsid w:val="007B2880"/>
    <w:rsid w:val="007B4407"/>
    <w:rsid w:val="007C3716"/>
    <w:rsid w:val="007C548E"/>
    <w:rsid w:val="007C668A"/>
    <w:rsid w:val="007D093C"/>
    <w:rsid w:val="007D0D15"/>
    <w:rsid w:val="007D226F"/>
    <w:rsid w:val="007E0787"/>
    <w:rsid w:val="007E0C21"/>
    <w:rsid w:val="007E2266"/>
    <w:rsid w:val="007E6D13"/>
    <w:rsid w:val="007E7206"/>
    <w:rsid w:val="007E74B4"/>
    <w:rsid w:val="007F0A4E"/>
    <w:rsid w:val="007F4348"/>
    <w:rsid w:val="007F47EB"/>
    <w:rsid w:val="007F674E"/>
    <w:rsid w:val="007F7AB3"/>
    <w:rsid w:val="007F7C23"/>
    <w:rsid w:val="00802019"/>
    <w:rsid w:val="008032CA"/>
    <w:rsid w:val="00803DB9"/>
    <w:rsid w:val="008043BD"/>
    <w:rsid w:val="00804E4A"/>
    <w:rsid w:val="00807328"/>
    <w:rsid w:val="00807459"/>
    <w:rsid w:val="00810CBC"/>
    <w:rsid w:val="0081359F"/>
    <w:rsid w:val="00815324"/>
    <w:rsid w:val="0082266A"/>
    <w:rsid w:val="008233D8"/>
    <w:rsid w:val="00824E69"/>
    <w:rsid w:val="00825BFE"/>
    <w:rsid w:val="00832711"/>
    <w:rsid w:val="00841C97"/>
    <w:rsid w:val="00843BC9"/>
    <w:rsid w:val="00843C59"/>
    <w:rsid w:val="00846245"/>
    <w:rsid w:val="00850512"/>
    <w:rsid w:val="00852E04"/>
    <w:rsid w:val="008530C6"/>
    <w:rsid w:val="00853194"/>
    <w:rsid w:val="00853906"/>
    <w:rsid w:val="00855CEE"/>
    <w:rsid w:val="00856540"/>
    <w:rsid w:val="00860078"/>
    <w:rsid w:val="008631A6"/>
    <w:rsid w:val="008663D6"/>
    <w:rsid w:val="00870902"/>
    <w:rsid w:val="00873905"/>
    <w:rsid w:val="008746E1"/>
    <w:rsid w:val="00877DFF"/>
    <w:rsid w:val="00880197"/>
    <w:rsid w:val="008824DA"/>
    <w:rsid w:val="008838A4"/>
    <w:rsid w:val="00886BC8"/>
    <w:rsid w:val="00891B5E"/>
    <w:rsid w:val="00892814"/>
    <w:rsid w:val="008B072C"/>
    <w:rsid w:val="008B35C0"/>
    <w:rsid w:val="008B504F"/>
    <w:rsid w:val="008C068B"/>
    <w:rsid w:val="008C20EF"/>
    <w:rsid w:val="008C28D3"/>
    <w:rsid w:val="008C2FDB"/>
    <w:rsid w:val="008C3908"/>
    <w:rsid w:val="008C5BFC"/>
    <w:rsid w:val="008C62BC"/>
    <w:rsid w:val="008D2705"/>
    <w:rsid w:val="008D3241"/>
    <w:rsid w:val="008D331E"/>
    <w:rsid w:val="008D54EE"/>
    <w:rsid w:val="008E0209"/>
    <w:rsid w:val="008E132B"/>
    <w:rsid w:val="008E1A55"/>
    <w:rsid w:val="008E261B"/>
    <w:rsid w:val="008E362E"/>
    <w:rsid w:val="008E425A"/>
    <w:rsid w:val="008E4D1E"/>
    <w:rsid w:val="008E4E0F"/>
    <w:rsid w:val="008E66B6"/>
    <w:rsid w:val="008E7751"/>
    <w:rsid w:val="008F2977"/>
    <w:rsid w:val="008F2CA6"/>
    <w:rsid w:val="008F3C3E"/>
    <w:rsid w:val="008F56CD"/>
    <w:rsid w:val="008F6A91"/>
    <w:rsid w:val="008F746B"/>
    <w:rsid w:val="008F7F67"/>
    <w:rsid w:val="00900109"/>
    <w:rsid w:val="00900A5D"/>
    <w:rsid w:val="00903C58"/>
    <w:rsid w:val="009061FD"/>
    <w:rsid w:val="0090779E"/>
    <w:rsid w:val="00911C21"/>
    <w:rsid w:val="009160B8"/>
    <w:rsid w:val="00917639"/>
    <w:rsid w:val="009177D7"/>
    <w:rsid w:val="00917A74"/>
    <w:rsid w:val="00917D57"/>
    <w:rsid w:val="00924C64"/>
    <w:rsid w:val="009272F2"/>
    <w:rsid w:val="0092774F"/>
    <w:rsid w:val="009338EC"/>
    <w:rsid w:val="00934FA2"/>
    <w:rsid w:val="00935361"/>
    <w:rsid w:val="00937013"/>
    <w:rsid w:val="00937FE8"/>
    <w:rsid w:val="009403BF"/>
    <w:rsid w:val="009444A2"/>
    <w:rsid w:val="0094522A"/>
    <w:rsid w:val="0094690A"/>
    <w:rsid w:val="009508DD"/>
    <w:rsid w:val="00950ED0"/>
    <w:rsid w:val="009514E0"/>
    <w:rsid w:val="00952490"/>
    <w:rsid w:val="00957132"/>
    <w:rsid w:val="00962819"/>
    <w:rsid w:val="00963959"/>
    <w:rsid w:val="00965485"/>
    <w:rsid w:val="00970781"/>
    <w:rsid w:val="00970C17"/>
    <w:rsid w:val="00972D06"/>
    <w:rsid w:val="009731D2"/>
    <w:rsid w:val="009757A5"/>
    <w:rsid w:val="00975DBB"/>
    <w:rsid w:val="00985455"/>
    <w:rsid w:val="00987BA9"/>
    <w:rsid w:val="00991C39"/>
    <w:rsid w:val="00992CBF"/>
    <w:rsid w:val="009938AD"/>
    <w:rsid w:val="009940AE"/>
    <w:rsid w:val="00994A8C"/>
    <w:rsid w:val="00996FEB"/>
    <w:rsid w:val="009A5533"/>
    <w:rsid w:val="009B28F2"/>
    <w:rsid w:val="009B3579"/>
    <w:rsid w:val="009C01E8"/>
    <w:rsid w:val="009C0B38"/>
    <w:rsid w:val="009C3644"/>
    <w:rsid w:val="009C38D7"/>
    <w:rsid w:val="009C42C4"/>
    <w:rsid w:val="009C5291"/>
    <w:rsid w:val="009C6BCB"/>
    <w:rsid w:val="009C7938"/>
    <w:rsid w:val="009D10B5"/>
    <w:rsid w:val="009D2FE9"/>
    <w:rsid w:val="009D3851"/>
    <w:rsid w:val="009D5584"/>
    <w:rsid w:val="009D6FBE"/>
    <w:rsid w:val="009E0AD0"/>
    <w:rsid w:val="009E34FD"/>
    <w:rsid w:val="009E4132"/>
    <w:rsid w:val="009E41DA"/>
    <w:rsid w:val="009F04B1"/>
    <w:rsid w:val="009F088F"/>
    <w:rsid w:val="009F0D2A"/>
    <w:rsid w:val="009F380C"/>
    <w:rsid w:val="009F3EFC"/>
    <w:rsid w:val="009F4F89"/>
    <w:rsid w:val="009F63E6"/>
    <w:rsid w:val="00A0292D"/>
    <w:rsid w:val="00A02FD8"/>
    <w:rsid w:val="00A06572"/>
    <w:rsid w:val="00A1115A"/>
    <w:rsid w:val="00A14DD9"/>
    <w:rsid w:val="00A17880"/>
    <w:rsid w:val="00A17E97"/>
    <w:rsid w:val="00A201D2"/>
    <w:rsid w:val="00A21363"/>
    <w:rsid w:val="00A216E6"/>
    <w:rsid w:val="00A222BD"/>
    <w:rsid w:val="00A224B5"/>
    <w:rsid w:val="00A23D54"/>
    <w:rsid w:val="00A24A2D"/>
    <w:rsid w:val="00A30E28"/>
    <w:rsid w:val="00A32078"/>
    <w:rsid w:val="00A33648"/>
    <w:rsid w:val="00A37AB1"/>
    <w:rsid w:val="00A40C7F"/>
    <w:rsid w:val="00A4201B"/>
    <w:rsid w:val="00A42D63"/>
    <w:rsid w:val="00A43E05"/>
    <w:rsid w:val="00A44BD2"/>
    <w:rsid w:val="00A4548B"/>
    <w:rsid w:val="00A454A9"/>
    <w:rsid w:val="00A46116"/>
    <w:rsid w:val="00A46670"/>
    <w:rsid w:val="00A50BE1"/>
    <w:rsid w:val="00A52001"/>
    <w:rsid w:val="00A6034A"/>
    <w:rsid w:val="00A63F91"/>
    <w:rsid w:val="00A64372"/>
    <w:rsid w:val="00A659C7"/>
    <w:rsid w:val="00A66885"/>
    <w:rsid w:val="00A7352C"/>
    <w:rsid w:val="00A73A72"/>
    <w:rsid w:val="00A73B96"/>
    <w:rsid w:val="00A834DC"/>
    <w:rsid w:val="00A85F8C"/>
    <w:rsid w:val="00A86174"/>
    <w:rsid w:val="00A91342"/>
    <w:rsid w:val="00A91A70"/>
    <w:rsid w:val="00A96179"/>
    <w:rsid w:val="00AA00DC"/>
    <w:rsid w:val="00AA469D"/>
    <w:rsid w:val="00AA7111"/>
    <w:rsid w:val="00AB2C25"/>
    <w:rsid w:val="00AB3E28"/>
    <w:rsid w:val="00AB4DE6"/>
    <w:rsid w:val="00AB56D8"/>
    <w:rsid w:val="00AB6E27"/>
    <w:rsid w:val="00AC022A"/>
    <w:rsid w:val="00AC21D4"/>
    <w:rsid w:val="00AC294C"/>
    <w:rsid w:val="00AC453A"/>
    <w:rsid w:val="00AC4AFE"/>
    <w:rsid w:val="00AC4F34"/>
    <w:rsid w:val="00AC6BC1"/>
    <w:rsid w:val="00AC6C22"/>
    <w:rsid w:val="00AD0529"/>
    <w:rsid w:val="00AD2B76"/>
    <w:rsid w:val="00AD4673"/>
    <w:rsid w:val="00AD69D8"/>
    <w:rsid w:val="00AE219A"/>
    <w:rsid w:val="00AE5720"/>
    <w:rsid w:val="00AF29E7"/>
    <w:rsid w:val="00AF51F3"/>
    <w:rsid w:val="00B01D42"/>
    <w:rsid w:val="00B023D2"/>
    <w:rsid w:val="00B02FF6"/>
    <w:rsid w:val="00B067DF"/>
    <w:rsid w:val="00B07DBE"/>
    <w:rsid w:val="00B10D67"/>
    <w:rsid w:val="00B11BCE"/>
    <w:rsid w:val="00B129FB"/>
    <w:rsid w:val="00B12E82"/>
    <w:rsid w:val="00B138ED"/>
    <w:rsid w:val="00B17EF4"/>
    <w:rsid w:val="00B20B50"/>
    <w:rsid w:val="00B238C1"/>
    <w:rsid w:val="00B27BB1"/>
    <w:rsid w:val="00B349FA"/>
    <w:rsid w:val="00B36C9B"/>
    <w:rsid w:val="00B400B8"/>
    <w:rsid w:val="00B40B75"/>
    <w:rsid w:val="00B41813"/>
    <w:rsid w:val="00B44DAF"/>
    <w:rsid w:val="00B45A1F"/>
    <w:rsid w:val="00B45D39"/>
    <w:rsid w:val="00B4682A"/>
    <w:rsid w:val="00B46B8C"/>
    <w:rsid w:val="00B51F34"/>
    <w:rsid w:val="00B52231"/>
    <w:rsid w:val="00B52EB7"/>
    <w:rsid w:val="00B60582"/>
    <w:rsid w:val="00B62A81"/>
    <w:rsid w:val="00B63E40"/>
    <w:rsid w:val="00B67044"/>
    <w:rsid w:val="00B670AD"/>
    <w:rsid w:val="00B671CF"/>
    <w:rsid w:val="00B67540"/>
    <w:rsid w:val="00B714DD"/>
    <w:rsid w:val="00B71C7E"/>
    <w:rsid w:val="00B73AF2"/>
    <w:rsid w:val="00B75720"/>
    <w:rsid w:val="00B77E4A"/>
    <w:rsid w:val="00B801EB"/>
    <w:rsid w:val="00B80377"/>
    <w:rsid w:val="00B81D82"/>
    <w:rsid w:val="00B8332C"/>
    <w:rsid w:val="00B85E88"/>
    <w:rsid w:val="00B8685F"/>
    <w:rsid w:val="00B96725"/>
    <w:rsid w:val="00B97031"/>
    <w:rsid w:val="00BA4C47"/>
    <w:rsid w:val="00BA5DBC"/>
    <w:rsid w:val="00BB0C3F"/>
    <w:rsid w:val="00BB1656"/>
    <w:rsid w:val="00BB25E2"/>
    <w:rsid w:val="00BB2C80"/>
    <w:rsid w:val="00BB3A89"/>
    <w:rsid w:val="00BB4CF7"/>
    <w:rsid w:val="00BB55CE"/>
    <w:rsid w:val="00BB701A"/>
    <w:rsid w:val="00BB7432"/>
    <w:rsid w:val="00BB7F78"/>
    <w:rsid w:val="00BC03F1"/>
    <w:rsid w:val="00BC3780"/>
    <w:rsid w:val="00BC3905"/>
    <w:rsid w:val="00BC4B9C"/>
    <w:rsid w:val="00BC5D56"/>
    <w:rsid w:val="00BC7FAF"/>
    <w:rsid w:val="00BD03D6"/>
    <w:rsid w:val="00BD18AD"/>
    <w:rsid w:val="00BD2548"/>
    <w:rsid w:val="00BD4C09"/>
    <w:rsid w:val="00BD622E"/>
    <w:rsid w:val="00BD66AA"/>
    <w:rsid w:val="00BE08CE"/>
    <w:rsid w:val="00BE11B9"/>
    <w:rsid w:val="00BE562C"/>
    <w:rsid w:val="00BE6B2F"/>
    <w:rsid w:val="00BF0767"/>
    <w:rsid w:val="00BF13AA"/>
    <w:rsid w:val="00BF33AF"/>
    <w:rsid w:val="00BF3E63"/>
    <w:rsid w:val="00BF42E4"/>
    <w:rsid w:val="00BF4C9A"/>
    <w:rsid w:val="00C0010D"/>
    <w:rsid w:val="00C00353"/>
    <w:rsid w:val="00C025BA"/>
    <w:rsid w:val="00C03226"/>
    <w:rsid w:val="00C036D2"/>
    <w:rsid w:val="00C03BB5"/>
    <w:rsid w:val="00C0453B"/>
    <w:rsid w:val="00C04B6B"/>
    <w:rsid w:val="00C05784"/>
    <w:rsid w:val="00C05BCC"/>
    <w:rsid w:val="00C0616B"/>
    <w:rsid w:val="00C073E8"/>
    <w:rsid w:val="00C07ADB"/>
    <w:rsid w:val="00C110CD"/>
    <w:rsid w:val="00C14A66"/>
    <w:rsid w:val="00C1642C"/>
    <w:rsid w:val="00C16CB9"/>
    <w:rsid w:val="00C232C4"/>
    <w:rsid w:val="00C24B99"/>
    <w:rsid w:val="00C32D61"/>
    <w:rsid w:val="00C3343D"/>
    <w:rsid w:val="00C36EFC"/>
    <w:rsid w:val="00C37DD1"/>
    <w:rsid w:val="00C4160D"/>
    <w:rsid w:val="00C41853"/>
    <w:rsid w:val="00C463C9"/>
    <w:rsid w:val="00C4778C"/>
    <w:rsid w:val="00C5006C"/>
    <w:rsid w:val="00C51DAD"/>
    <w:rsid w:val="00C608C0"/>
    <w:rsid w:val="00C62018"/>
    <w:rsid w:val="00C63FBD"/>
    <w:rsid w:val="00C6530E"/>
    <w:rsid w:val="00C66B44"/>
    <w:rsid w:val="00C6743F"/>
    <w:rsid w:val="00C744DD"/>
    <w:rsid w:val="00C776DE"/>
    <w:rsid w:val="00C80FE0"/>
    <w:rsid w:val="00C822C2"/>
    <w:rsid w:val="00C866DB"/>
    <w:rsid w:val="00C930D9"/>
    <w:rsid w:val="00C93C41"/>
    <w:rsid w:val="00C942B4"/>
    <w:rsid w:val="00C96857"/>
    <w:rsid w:val="00CA3921"/>
    <w:rsid w:val="00CA4C62"/>
    <w:rsid w:val="00CA6F6E"/>
    <w:rsid w:val="00CA7B1A"/>
    <w:rsid w:val="00CB0265"/>
    <w:rsid w:val="00CB0CFE"/>
    <w:rsid w:val="00CB309A"/>
    <w:rsid w:val="00CB429B"/>
    <w:rsid w:val="00CB4B1E"/>
    <w:rsid w:val="00CC0829"/>
    <w:rsid w:val="00CC0E2D"/>
    <w:rsid w:val="00CC18A7"/>
    <w:rsid w:val="00CC1F01"/>
    <w:rsid w:val="00CC3F82"/>
    <w:rsid w:val="00CC4FCF"/>
    <w:rsid w:val="00CC53D8"/>
    <w:rsid w:val="00CC600A"/>
    <w:rsid w:val="00CC6E4E"/>
    <w:rsid w:val="00CC75A7"/>
    <w:rsid w:val="00CC7AA6"/>
    <w:rsid w:val="00CD18C2"/>
    <w:rsid w:val="00CD1CC0"/>
    <w:rsid w:val="00CD5B76"/>
    <w:rsid w:val="00CD6B42"/>
    <w:rsid w:val="00CE1B01"/>
    <w:rsid w:val="00CE49C4"/>
    <w:rsid w:val="00CE5D8B"/>
    <w:rsid w:val="00CE6A6C"/>
    <w:rsid w:val="00CE785E"/>
    <w:rsid w:val="00CF4D31"/>
    <w:rsid w:val="00D007D7"/>
    <w:rsid w:val="00D03A09"/>
    <w:rsid w:val="00D043B7"/>
    <w:rsid w:val="00D04B11"/>
    <w:rsid w:val="00D05928"/>
    <w:rsid w:val="00D07998"/>
    <w:rsid w:val="00D101BA"/>
    <w:rsid w:val="00D10A30"/>
    <w:rsid w:val="00D129F2"/>
    <w:rsid w:val="00D12DB4"/>
    <w:rsid w:val="00D13D07"/>
    <w:rsid w:val="00D1431F"/>
    <w:rsid w:val="00D14EDE"/>
    <w:rsid w:val="00D15AF4"/>
    <w:rsid w:val="00D20EA8"/>
    <w:rsid w:val="00D21450"/>
    <w:rsid w:val="00D44A1D"/>
    <w:rsid w:val="00D50BF1"/>
    <w:rsid w:val="00D51401"/>
    <w:rsid w:val="00D55702"/>
    <w:rsid w:val="00D55C49"/>
    <w:rsid w:val="00D57395"/>
    <w:rsid w:val="00D57810"/>
    <w:rsid w:val="00D61719"/>
    <w:rsid w:val="00D62EEF"/>
    <w:rsid w:val="00D6705B"/>
    <w:rsid w:val="00D67106"/>
    <w:rsid w:val="00D671CF"/>
    <w:rsid w:val="00D71E68"/>
    <w:rsid w:val="00D72F85"/>
    <w:rsid w:val="00D822DB"/>
    <w:rsid w:val="00D93BBB"/>
    <w:rsid w:val="00D93D71"/>
    <w:rsid w:val="00D95F1D"/>
    <w:rsid w:val="00DA2141"/>
    <w:rsid w:val="00DA3639"/>
    <w:rsid w:val="00DA492E"/>
    <w:rsid w:val="00DA57BC"/>
    <w:rsid w:val="00DA7EDC"/>
    <w:rsid w:val="00DB2D89"/>
    <w:rsid w:val="00DB48E5"/>
    <w:rsid w:val="00DB5294"/>
    <w:rsid w:val="00DC2F11"/>
    <w:rsid w:val="00DC4950"/>
    <w:rsid w:val="00DC646C"/>
    <w:rsid w:val="00DD132D"/>
    <w:rsid w:val="00DD3268"/>
    <w:rsid w:val="00DD448E"/>
    <w:rsid w:val="00DD4C06"/>
    <w:rsid w:val="00DD7C99"/>
    <w:rsid w:val="00DE273D"/>
    <w:rsid w:val="00DE3D15"/>
    <w:rsid w:val="00DE4675"/>
    <w:rsid w:val="00DE521D"/>
    <w:rsid w:val="00DE615B"/>
    <w:rsid w:val="00DE7FCD"/>
    <w:rsid w:val="00DF023D"/>
    <w:rsid w:val="00DF1B4B"/>
    <w:rsid w:val="00DF246D"/>
    <w:rsid w:val="00DF484C"/>
    <w:rsid w:val="00DF63C4"/>
    <w:rsid w:val="00DF7BAB"/>
    <w:rsid w:val="00E02E1E"/>
    <w:rsid w:val="00E051E2"/>
    <w:rsid w:val="00E05A4B"/>
    <w:rsid w:val="00E13A98"/>
    <w:rsid w:val="00E13EDA"/>
    <w:rsid w:val="00E2125D"/>
    <w:rsid w:val="00E21D8F"/>
    <w:rsid w:val="00E228A3"/>
    <w:rsid w:val="00E23BC9"/>
    <w:rsid w:val="00E31CFD"/>
    <w:rsid w:val="00E40738"/>
    <w:rsid w:val="00E41E05"/>
    <w:rsid w:val="00E42884"/>
    <w:rsid w:val="00E4604A"/>
    <w:rsid w:val="00E50B8B"/>
    <w:rsid w:val="00E56758"/>
    <w:rsid w:val="00E57206"/>
    <w:rsid w:val="00E623B6"/>
    <w:rsid w:val="00E64ED5"/>
    <w:rsid w:val="00E676BB"/>
    <w:rsid w:val="00E7179B"/>
    <w:rsid w:val="00E733C7"/>
    <w:rsid w:val="00E73658"/>
    <w:rsid w:val="00E764E9"/>
    <w:rsid w:val="00E819C3"/>
    <w:rsid w:val="00E81DD4"/>
    <w:rsid w:val="00E82F8B"/>
    <w:rsid w:val="00E834D1"/>
    <w:rsid w:val="00E83D48"/>
    <w:rsid w:val="00E846DA"/>
    <w:rsid w:val="00E8709F"/>
    <w:rsid w:val="00E9221A"/>
    <w:rsid w:val="00E92C03"/>
    <w:rsid w:val="00E93208"/>
    <w:rsid w:val="00E95652"/>
    <w:rsid w:val="00EA368B"/>
    <w:rsid w:val="00EA5B1B"/>
    <w:rsid w:val="00EB1540"/>
    <w:rsid w:val="00EB4FAA"/>
    <w:rsid w:val="00EB5700"/>
    <w:rsid w:val="00EB5964"/>
    <w:rsid w:val="00EB5A4A"/>
    <w:rsid w:val="00EB6539"/>
    <w:rsid w:val="00ED36A4"/>
    <w:rsid w:val="00ED7982"/>
    <w:rsid w:val="00ED79B4"/>
    <w:rsid w:val="00ED7E00"/>
    <w:rsid w:val="00EE2323"/>
    <w:rsid w:val="00EE3665"/>
    <w:rsid w:val="00EE5585"/>
    <w:rsid w:val="00EE7F0E"/>
    <w:rsid w:val="00EE7F40"/>
    <w:rsid w:val="00EF02C4"/>
    <w:rsid w:val="00EF54A6"/>
    <w:rsid w:val="00EF5D05"/>
    <w:rsid w:val="00EF7C2D"/>
    <w:rsid w:val="00F02E45"/>
    <w:rsid w:val="00F048D6"/>
    <w:rsid w:val="00F0635E"/>
    <w:rsid w:val="00F072E7"/>
    <w:rsid w:val="00F11052"/>
    <w:rsid w:val="00F11A87"/>
    <w:rsid w:val="00F12546"/>
    <w:rsid w:val="00F12FD2"/>
    <w:rsid w:val="00F13E43"/>
    <w:rsid w:val="00F2377D"/>
    <w:rsid w:val="00F24DDA"/>
    <w:rsid w:val="00F25CA5"/>
    <w:rsid w:val="00F3498D"/>
    <w:rsid w:val="00F34A1C"/>
    <w:rsid w:val="00F36F28"/>
    <w:rsid w:val="00F40780"/>
    <w:rsid w:val="00F43055"/>
    <w:rsid w:val="00F444E0"/>
    <w:rsid w:val="00F46567"/>
    <w:rsid w:val="00F4773C"/>
    <w:rsid w:val="00F518E3"/>
    <w:rsid w:val="00F51E54"/>
    <w:rsid w:val="00F5208B"/>
    <w:rsid w:val="00F52F34"/>
    <w:rsid w:val="00F545B3"/>
    <w:rsid w:val="00F6247A"/>
    <w:rsid w:val="00F62D75"/>
    <w:rsid w:val="00F649EA"/>
    <w:rsid w:val="00F65035"/>
    <w:rsid w:val="00F65AF5"/>
    <w:rsid w:val="00F67B1A"/>
    <w:rsid w:val="00F73507"/>
    <w:rsid w:val="00F75214"/>
    <w:rsid w:val="00F77C1E"/>
    <w:rsid w:val="00F81140"/>
    <w:rsid w:val="00F812FC"/>
    <w:rsid w:val="00F84E65"/>
    <w:rsid w:val="00F8777F"/>
    <w:rsid w:val="00FA02FA"/>
    <w:rsid w:val="00FA434A"/>
    <w:rsid w:val="00FA4E8A"/>
    <w:rsid w:val="00FB1618"/>
    <w:rsid w:val="00FB2F04"/>
    <w:rsid w:val="00FB33F3"/>
    <w:rsid w:val="00FB45E9"/>
    <w:rsid w:val="00FB4AC5"/>
    <w:rsid w:val="00FB7297"/>
    <w:rsid w:val="00FC08AD"/>
    <w:rsid w:val="00FC33D0"/>
    <w:rsid w:val="00FD005F"/>
    <w:rsid w:val="00FD02F8"/>
    <w:rsid w:val="00FD1320"/>
    <w:rsid w:val="00FD15B0"/>
    <w:rsid w:val="00FD543C"/>
    <w:rsid w:val="00FD5D44"/>
    <w:rsid w:val="00FE16B0"/>
    <w:rsid w:val="00FE19D5"/>
    <w:rsid w:val="00FE7C22"/>
    <w:rsid w:val="00FF06F7"/>
    <w:rsid w:val="00FF0F61"/>
    <w:rsid w:val="00FF1354"/>
    <w:rsid w:val="00FF15D7"/>
    <w:rsid w:val="00FF5B0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45125"/>
    <w:pPr>
      <w:spacing w:before="200"/>
    </w:pPr>
    <w:rPr>
      <w:rFonts w:ascii="Calibri" w:eastAsia="Times New Roman" w:hAnsi="Calibri" w:cs="Times New Roman"/>
      <w:szCs w:val="20"/>
      <w:lang w:bidi="en-US"/>
    </w:rPr>
  </w:style>
  <w:style w:type="paragraph" w:styleId="Heading1">
    <w:name w:val="heading 1"/>
    <w:basedOn w:val="Normal"/>
    <w:next w:val="Normal"/>
    <w:link w:val="Heading1Char"/>
    <w:uiPriority w:val="9"/>
    <w:qFormat/>
    <w:rsid w:val="00A66885"/>
    <w:pPr>
      <w:pBdr>
        <w:top w:val="single" w:sz="24" w:space="0" w:color="280091"/>
        <w:left w:val="single" w:sz="24" w:space="6" w:color="280091"/>
        <w:bottom w:val="single" w:sz="24" w:space="0" w:color="280091"/>
        <w:right w:val="single" w:sz="24" w:space="6" w:color="280091"/>
      </w:pBdr>
      <w:shd w:val="clear" w:color="auto" w:fill="280091"/>
      <w:spacing w:before="480" w:after="0"/>
      <w:outlineLvl w:val="0"/>
    </w:pPr>
    <w:rPr>
      <w:b/>
      <w:bCs/>
      <w:smallCaps/>
      <w:spacing w:val="15"/>
      <w:sz w:val="28"/>
      <w:szCs w:val="22"/>
    </w:rPr>
  </w:style>
  <w:style w:type="paragraph" w:styleId="Heading2">
    <w:name w:val="heading 2"/>
    <w:basedOn w:val="Normal"/>
    <w:next w:val="Normal"/>
    <w:link w:val="Heading2Char"/>
    <w:uiPriority w:val="9"/>
    <w:unhideWhenUsed/>
    <w:qFormat/>
    <w:rsid w:val="00A14DD9"/>
    <w:pPr>
      <w:pBdr>
        <w:top w:val="single" w:sz="18" w:space="0" w:color="5191CD"/>
        <w:left w:val="single" w:sz="24" w:space="4" w:color="5191CD"/>
        <w:bottom w:val="single" w:sz="18" w:space="0" w:color="5191CD"/>
        <w:right w:val="single" w:sz="18" w:space="0" w:color="5191CD"/>
      </w:pBdr>
      <w:shd w:val="clear" w:color="auto" w:fill="5191CD"/>
      <w:spacing w:after="0"/>
      <w:outlineLvl w:val="1"/>
    </w:pPr>
    <w:rPr>
      <w:smallCaps/>
      <w:spacing w:val="15"/>
      <w:sz w:val="24"/>
      <w:szCs w:val="22"/>
    </w:rPr>
  </w:style>
  <w:style w:type="paragraph" w:styleId="Heading3">
    <w:name w:val="heading 3"/>
    <w:basedOn w:val="Normal"/>
    <w:next w:val="Normal"/>
    <w:link w:val="Heading3Char"/>
    <w:autoRedefine/>
    <w:uiPriority w:val="9"/>
    <w:unhideWhenUsed/>
    <w:qFormat/>
    <w:rsid w:val="00AC453A"/>
    <w:pPr>
      <w:pBdr>
        <w:top w:val="single" w:sz="6" w:space="2" w:color="5191CD"/>
        <w:left w:val="single" w:sz="6" w:space="2" w:color="5191CD"/>
      </w:pBdr>
      <w:spacing w:before="300" w:after="0"/>
      <w:outlineLvl w:val="2"/>
    </w:pPr>
    <w:rPr>
      <w:smallCaps/>
      <w:color w:val="5191CD"/>
      <w:spacing w:val="15"/>
      <w:szCs w:val="22"/>
    </w:rPr>
  </w:style>
  <w:style w:type="paragraph" w:styleId="Heading4">
    <w:name w:val="heading 4"/>
    <w:basedOn w:val="Normal"/>
    <w:next w:val="Normal"/>
    <w:link w:val="Heading4Char"/>
    <w:uiPriority w:val="9"/>
    <w:unhideWhenUsed/>
    <w:qFormat/>
    <w:rsid w:val="004927C9"/>
    <w:pPr>
      <w:keepNext/>
      <w:keepLines/>
      <w:spacing w:after="0"/>
      <w:outlineLvl w:val="3"/>
    </w:pPr>
    <w:rPr>
      <w:rFonts w:asciiTheme="majorHAnsi" w:eastAsiaTheme="majorEastAsia" w:hAnsiTheme="majorHAnsi" w:cstheme="majorBidi"/>
      <w:b/>
      <w:bCs/>
      <w:i/>
      <w:iCs/>
      <w:color w:val="5191CD"/>
    </w:rPr>
  </w:style>
  <w:style w:type="paragraph" w:styleId="Heading5">
    <w:name w:val="heading 5"/>
    <w:basedOn w:val="Normal"/>
    <w:next w:val="Normal"/>
    <w:link w:val="Heading5Char"/>
    <w:uiPriority w:val="9"/>
    <w:unhideWhenUsed/>
    <w:qFormat/>
    <w:rsid w:val="004927C9"/>
    <w:pPr>
      <w:keepNext/>
      <w:keepLines/>
      <w:spacing w:after="0"/>
      <w:outlineLvl w:val="4"/>
    </w:pPr>
    <w:rPr>
      <w:rFonts w:asciiTheme="majorHAnsi" w:eastAsiaTheme="majorEastAsia" w:hAnsiTheme="majorHAnsi" w:cstheme="majorBidi"/>
      <w:color w:val="280091"/>
    </w:rPr>
  </w:style>
  <w:style w:type="paragraph" w:styleId="Heading6">
    <w:name w:val="heading 6"/>
    <w:basedOn w:val="Normal"/>
    <w:next w:val="Normal"/>
    <w:link w:val="Heading6Char"/>
    <w:uiPriority w:val="9"/>
    <w:unhideWhenUsed/>
    <w:qFormat/>
    <w:rsid w:val="006E0480"/>
    <w:pPr>
      <w:keepNext/>
      <w:keepLines/>
      <w:spacing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B671CF"/>
    <w:pPr>
      <w:keepNext/>
      <w:keepLines/>
      <w:spacing w:after="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66885"/>
    <w:rPr>
      <w:rFonts w:ascii="Calibri" w:eastAsia="Times New Roman" w:hAnsi="Calibri" w:cs="Times New Roman"/>
      <w:b/>
      <w:bCs/>
      <w:smallCaps/>
      <w:spacing w:val="15"/>
      <w:sz w:val="28"/>
      <w:shd w:val="clear" w:color="auto" w:fill="280091"/>
      <w:lang w:bidi="en-US"/>
    </w:rPr>
  </w:style>
  <w:style w:type="character" w:customStyle="1" w:styleId="Heading2Char">
    <w:name w:val="Heading 2 Char"/>
    <w:basedOn w:val="DefaultParagraphFont"/>
    <w:link w:val="Heading2"/>
    <w:uiPriority w:val="9"/>
    <w:rsid w:val="00A14DD9"/>
    <w:rPr>
      <w:rFonts w:ascii="Calibri" w:eastAsia="Times New Roman" w:hAnsi="Calibri" w:cs="Times New Roman"/>
      <w:smallCaps/>
      <w:spacing w:val="15"/>
      <w:sz w:val="24"/>
      <w:shd w:val="clear" w:color="auto" w:fill="5191CD"/>
      <w:lang w:bidi="en-US"/>
    </w:rPr>
  </w:style>
  <w:style w:type="character" w:customStyle="1" w:styleId="Heading3Char">
    <w:name w:val="Heading 3 Char"/>
    <w:basedOn w:val="DefaultParagraphFont"/>
    <w:link w:val="Heading3"/>
    <w:uiPriority w:val="9"/>
    <w:rsid w:val="00AC453A"/>
    <w:rPr>
      <w:rFonts w:ascii="Calibri" w:eastAsia="Times New Roman" w:hAnsi="Calibri" w:cs="Times New Roman"/>
      <w:smallCaps/>
      <w:color w:val="5191CD"/>
      <w:spacing w:val="15"/>
      <w:lang w:bidi="en-US"/>
    </w:rPr>
  </w:style>
  <w:style w:type="paragraph" w:styleId="TOC1">
    <w:name w:val="toc 1"/>
    <w:basedOn w:val="Normal"/>
    <w:next w:val="Normal"/>
    <w:autoRedefine/>
    <w:uiPriority w:val="39"/>
    <w:unhideWhenUsed/>
    <w:qFormat/>
    <w:rsid w:val="00B129FB"/>
    <w:pPr>
      <w:tabs>
        <w:tab w:val="right" w:leader="dot" w:pos="9350"/>
      </w:tabs>
      <w:spacing w:before="120" w:after="120"/>
    </w:pPr>
    <w:rPr>
      <w:rFonts w:asciiTheme="minorHAnsi" w:eastAsiaTheme="majorEastAsia" w:hAnsiTheme="minorHAnsi" w:cstheme="minorHAnsi"/>
      <w:b/>
      <w:bCs/>
      <w:caps/>
      <w:noProof/>
      <w:sz w:val="20"/>
      <w:szCs w:val="22"/>
    </w:rPr>
  </w:style>
  <w:style w:type="paragraph" w:styleId="TOC2">
    <w:name w:val="toc 2"/>
    <w:basedOn w:val="Normal"/>
    <w:next w:val="Normal"/>
    <w:autoRedefine/>
    <w:uiPriority w:val="39"/>
    <w:unhideWhenUsed/>
    <w:qFormat/>
    <w:rsid w:val="000D5D45"/>
    <w:pPr>
      <w:spacing w:before="0" w:after="0"/>
      <w:ind w:left="220"/>
    </w:pPr>
    <w:rPr>
      <w:rFonts w:asciiTheme="minorHAnsi" w:hAnsiTheme="minorHAnsi"/>
      <w:smallCaps/>
      <w:sz w:val="20"/>
    </w:rPr>
  </w:style>
  <w:style w:type="paragraph" w:styleId="TOC3">
    <w:name w:val="toc 3"/>
    <w:basedOn w:val="Normal"/>
    <w:next w:val="Normal"/>
    <w:autoRedefine/>
    <w:uiPriority w:val="39"/>
    <w:unhideWhenUsed/>
    <w:qFormat/>
    <w:rsid w:val="000D5D45"/>
    <w:pPr>
      <w:spacing w:before="0" w:after="0"/>
      <w:ind w:left="440"/>
    </w:pPr>
    <w:rPr>
      <w:rFonts w:asciiTheme="minorHAnsi" w:hAnsiTheme="minorHAnsi"/>
      <w:i/>
      <w:iCs/>
      <w:sz w:val="20"/>
    </w:rPr>
  </w:style>
  <w:style w:type="character" w:styleId="Hyperlink">
    <w:name w:val="Hyperlink"/>
    <w:basedOn w:val="DefaultParagraphFont"/>
    <w:uiPriority w:val="99"/>
    <w:unhideWhenUsed/>
    <w:rsid w:val="0049291F"/>
    <w:rPr>
      <w:color w:val="0000FF" w:themeColor="hyperlink"/>
      <w:u w:val="single"/>
    </w:rPr>
  </w:style>
  <w:style w:type="paragraph" w:customStyle="1" w:styleId="BulletedItems">
    <w:name w:val="Bulleted Items"/>
    <w:basedOn w:val="Normal"/>
    <w:link w:val="BulletedItemsChar"/>
    <w:qFormat/>
    <w:rsid w:val="0066398E"/>
    <w:pPr>
      <w:numPr>
        <w:numId w:val="1"/>
      </w:numPr>
      <w:spacing w:before="120" w:after="120" w:line="240" w:lineRule="auto"/>
      <w:contextualSpacing/>
    </w:pPr>
  </w:style>
  <w:style w:type="character" w:customStyle="1" w:styleId="BulletedItemsChar">
    <w:name w:val="Bulleted Items Char"/>
    <w:basedOn w:val="DefaultParagraphFont"/>
    <w:link w:val="BulletedItems"/>
    <w:rsid w:val="0066398E"/>
    <w:rPr>
      <w:rFonts w:ascii="Calibri" w:eastAsia="Times New Roman" w:hAnsi="Calibri" w:cs="Times New Roman"/>
      <w:szCs w:val="20"/>
      <w:lang w:bidi="en-US"/>
    </w:rPr>
  </w:style>
  <w:style w:type="paragraph" w:styleId="Title">
    <w:name w:val="Title"/>
    <w:basedOn w:val="Normal"/>
    <w:next w:val="Normal"/>
    <w:link w:val="TitleChar"/>
    <w:uiPriority w:val="10"/>
    <w:qFormat/>
    <w:rsid w:val="004258CF"/>
    <w:pPr>
      <w:pBdr>
        <w:bottom w:val="double" w:sz="4" w:space="4" w:color="092D78"/>
      </w:pBdr>
      <w:spacing w:before="0" w:after="300" w:line="240" w:lineRule="auto"/>
      <w:contextualSpacing/>
    </w:pPr>
    <w:rPr>
      <w:rFonts w:asciiTheme="majorHAnsi" w:eastAsiaTheme="majorEastAsia" w:hAnsiTheme="majorHAnsi" w:cstheme="majorBidi"/>
      <w:color w:val="280091"/>
      <w:spacing w:val="5"/>
      <w:kern w:val="28"/>
      <w:sz w:val="52"/>
      <w:szCs w:val="52"/>
    </w:rPr>
  </w:style>
  <w:style w:type="character" w:customStyle="1" w:styleId="TitleChar">
    <w:name w:val="Title Char"/>
    <w:basedOn w:val="DefaultParagraphFont"/>
    <w:link w:val="Title"/>
    <w:uiPriority w:val="10"/>
    <w:rsid w:val="004258CF"/>
    <w:rPr>
      <w:rFonts w:asciiTheme="majorHAnsi" w:eastAsiaTheme="majorEastAsia" w:hAnsiTheme="majorHAnsi" w:cstheme="majorBidi"/>
      <w:color w:val="280091"/>
      <w:spacing w:val="5"/>
      <w:kern w:val="28"/>
      <w:sz w:val="52"/>
      <w:szCs w:val="52"/>
      <w:lang w:bidi="en-US"/>
    </w:rPr>
  </w:style>
  <w:style w:type="paragraph" w:styleId="Subtitle">
    <w:name w:val="Subtitle"/>
    <w:basedOn w:val="Normal"/>
    <w:next w:val="Normal"/>
    <w:link w:val="SubtitleChar"/>
    <w:uiPriority w:val="11"/>
    <w:qFormat/>
    <w:rsid w:val="004258CF"/>
    <w:pPr>
      <w:numPr>
        <w:ilvl w:val="1"/>
      </w:numPr>
      <w:pBdr>
        <w:bottom w:val="single" w:sz="8" w:space="1" w:color="4F81BD" w:themeColor="accent1"/>
      </w:pBdr>
    </w:pPr>
    <w:rPr>
      <w:rFonts w:asciiTheme="majorHAnsi" w:eastAsiaTheme="majorEastAsia" w:hAnsiTheme="majorHAnsi" w:cstheme="majorBidi"/>
      <w:i/>
      <w:iCs/>
      <w:color w:val="0073CF"/>
      <w:spacing w:val="15"/>
      <w:szCs w:val="24"/>
    </w:rPr>
  </w:style>
  <w:style w:type="character" w:customStyle="1" w:styleId="SubtitleChar">
    <w:name w:val="Subtitle Char"/>
    <w:basedOn w:val="DefaultParagraphFont"/>
    <w:link w:val="Subtitle"/>
    <w:uiPriority w:val="11"/>
    <w:rsid w:val="004258CF"/>
    <w:rPr>
      <w:rFonts w:asciiTheme="majorHAnsi" w:eastAsiaTheme="majorEastAsia" w:hAnsiTheme="majorHAnsi" w:cstheme="majorBidi"/>
      <w:i/>
      <w:iCs/>
      <w:color w:val="0073CF"/>
      <w:spacing w:val="15"/>
      <w:szCs w:val="24"/>
      <w:lang w:bidi="en-US"/>
    </w:rPr>
  </w:style>
  <w:style w:type="character" w:customStyle="1" w:styleId="Heading4Char">
    <w:name w:val="Heading 4 Char"/>
    <w:basedOn w:val="DefaultParagraphFont"/>
    <w:link w:val="Heading4"/>
    <w:uiPriority w:val="9"/>
    <w:rsid w:val="004927C9"/>
    <w:rPr>
      <w:rFonts w:asciiTheme="majorHAnsi" w:eastAsiaTheme="majorEastAsia" w:hAnsiTheme="majorHAnsi" w:cstheme="majorBidi"/>
      <w:b/>
      <w:bCs/>
      <w:i/>
      <w:iCs/>
      <w:color w:val="5191CD"/>
      <w:szCs w:val="20"/>
      <w:lang w:bidi="en-US"/>
    </w:rPr>
  </w:style>
  <w:style w:type="paragraph" w:styleId="BalloonText">
    <w:name w:val="Balloon Text"/>
    <w:basedOn w:val="Normal"/>
    <w:link w:val="BalloonTextChar"/>
    <w:uiPriority w:val="99"/>
    <w:semiHidden/>
    <w:unhideWhenUsed/>
    <w:rsid w:val="0047735C"/>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7735C"/>
    <w:rPr>
      <w:rFonts w:ascii="Tahoma" w:eastAsia="Times New Roman" w:hAnsi="Tahoma" w:cs="Tahoma"/>
      <w:sz w:val="16"/>
      <w:szCs w:val="16"/>
      <w:lang w:bidi="en-US"/>
    </w:rPr>
  </w:style>
  <w:style w:type="paragraph" w:styleId="ListParagraph">
    <w:name w:val="List Paragraph"/>
    <w:basedOn w:val="Normal"/>
    <w:link w:val="ListParagraphChar"/>
    <w:uiPriority w:val="34"/>
    <w:qFormat/>
    <w:rsid w:val="008838A4"/>
    <w:pPr>
      <w:ind w:left="720"/>
      <w:contextualSpacing/>
    </w:pPr>
  </w:style>
  <w:style w:type="character" w:styleId="CommentReference">
    <w:name w:val="annotation reference"/>
    <w:basedOn w:val="DefaultParagraphFont"/>
    <w:uiPriority w:val="99"/>
    <w:semiHidden/>
    <w:unhideWhenUsed/>
    <w:rsid w:val="003A2302"/>
    <w:rPr>
      <w:sz w:val="16"/>
      <w:szCs w:val="16"/>
    </w:rPr>
  </w:style>
  <w:style w:type="paragraph" w:styleId="CommentText">
    <w:name w:val="annotation text"/>
    <w:basedOn w:val="Normal"/>
    <w:link w:val="CommentTextChar"/>
    <w:uiPriority w:val="99"/>
    <w:semiHidden/>
    <w:unhideWhenUsed/>
    <w:rsid w:val="003A2302"/>
    <w:pPr>
      <w:spacing w:line="240" w:lineRule="auto"/>
    </w:pPr>
    <w:rPr>
      <w:sz w:val="20"/>
    </w:rPr>
  </w:style>
  <w:style w:type="character" w:customStyle="1" w:styleId="CommentTextChar">
    <w:name w:val="Comment Text Char"/>
    <w:basedOn w:val="DefaultParagraphFont"/>
    <w:link w:val="CommentText"/>
    <w:uiPriority w:val="99"/>
    <w:semiHidden/>
    <w:rsid w:val="003A2302"/>
    <w:rPr>
      <w:rFonts w:ascii="Calibri" w:eastAsia="Times New Roman" w:hAnsi="Calibri" w:cs="Times New Roman"/>
      <w:sz w:val="20"/>
      <w:szCs w:val="20"/>
      <w:lang w:bidi="en-US"/>
    </w:rPr>
  </w:style>
  <w:style w:type="paragraph" w:styleId="CommentSubject">
    <w:name w:val="annotation subject"/>
    <w:basedOn w:val="CommentText"/>
    <w:next w:val="CommentText"/>
    <w:link w:val="CommentSubjectChar"/>
    <w:uiPriority w:val="99"/>
    <w:semiHidden/>
    <w:unhideWhenUsed/>
    <w:rsid w:val="003A2302"/>
    <w:rPr>
      <w:b/>
      <w:bCs/>
    </w:rPr>
  </w:style>
  <w:style w:type="character" w:customStyle="1" w:styleId="CommentSubjectChar">
    <w:name w:val="Comment Subject Char"/>
    <w:basedOn w:val="CommentTextChar"/>
    <w:link w:val="CommentSubject"/>
    <w:uiPriority w:val="99"/>
    <w:semiHidden/>
    <w:rsid w:val="003A2302"/>
    <w:rPr>
      <w:rFonts w:ascii="Calibri" w:eastAsia="Times New Roman" w:hAnsi="Calibri" w:cs="Times New Roman"/>
      <w:b/>
      <w:bCs/>
      <w:sz w:val="20"/>
      <w:szCs w:val="20"/>
      <w:lang w:bidi="en-US"/>
    </w:rPr>
  </w:style>
  <w:style w:type="paragraph" w:styleId="TOC4">
    <w:name w:val="toc 4"/>
    <w:basedOn w:val="Normal"/>
    <w:next w:val="Normal"/>
    <w:autoRedefine/>
    <w:uiPriority w:val="39"/>
    <w:unhideWhenUsed/>
    <w:rsid w:val="002B3FA9"/>
    <w:pPr>
      <w:spacing w:before="0" w:after="0"/>
      <w:ind w:left="660"/>
    </w:pPr>
    <w:rPr>
      <w:rFonts w:asciiTheme="minorHAnsi" w:hAnsiTheme="minorHAnsi"/>
      <w:sz w:val="18"/>
      <w:szCs w:val="18"/>
    </w:rPr>
  </w:style>
  <w:style w:type="paragraph" w:styleId="TOC5">
    <w:name w:val="toc 5"/>
    <w:basedOn w:val="Normal"/>
    <w:next w:val="Normal"/>
    <w:autoRedefine/>
    <w:uiPriority w:val="39"/>
    <w:unhideWhenUsed/>
    <w:rsid w:val="002B3FA9"/>
    <w:pPr>
      <w:spacing w:before="0" w:after="0"/>
      <w:ind w:left="880"/>
    </w:pPr>
    <w:rPr>
      <w:rFonts w:asciiTheme="minorHAnsi" w:hAnsiTheme="minorHAnsi"/>
      <w:sz w:val="18"/>
      <w:szCs w:val="18"/>
    </w:rPr>
  </w:style>
  <w:style w:type="paragraph" w:styleId="TOC6">
    <w:name w:val="toc 6"/>
    <w:basedOn w:val="Normal"/>
    <w:next w:val="Normal"/>
    <w:autoRedefine/>
    <w:uiPriority w:val="39"/>
    <w:unhideWhenUsed/>
    <w:rsid w:val="002B3FA9"/>
    <w:pPr>
      <w:spacing w:before="0" w:after="0"/>
      <w:ind w:left="1100"/>
    </w:pPr>
    <w:rPr>
      <w:rFonts w:asciiTheme="minorHAnsi" w:hAnsiTheme="minorHAnsi"/>
      <w:sz w:val="18"/>
      <w:szCs w:val="18"/>
    </w:rPr>
  </w:style>
  <w:style w:type="paragraph" w:styleId="TOC7">
    <w:name w:val="toc 7"/>
    <w:basedOn w:val="Normal"/>
    <w:next w:val="Normal"/>
    <w:autoRedefine/>
    <w:uiPriority w:val="39"/>
    <w:unhideWhenUsed/>
    <w:rsid w:val="002B3FA9"/>
    <w:pPr>
      <w:spacing w:before="0" w:after="0"/>
      <w:ind w:left="1320"/>
    </w:pPr>
    <w:rPr>
      <w:rFonts w:asciiTheme="minorHAnsi" w:hAnsiTheme="minorHAnsi"/>
      <w:sz w:val="18"/>
      <w:szCs w:val="18"/>
    </w:rPr>
  </w:style>
  <w:style w:type="paragraph" w:styleId="TOC8">
    <w:name w:val="toc 8"/>
    <w:basedOn w:val="Normal"/>
    <w:next w:val="Normal"/>
    <w:autoRedefine/>
    <w:uiPriority w:val="39"/>
    <w:unhideWhenUsed/>
    <w:rsid w:val="002B3FA9"/>
    <w:pPr>
      <w:spacing w:before="0" w:after="0"/>
      <w:ind w:left="1540"/>
    </w:pPr>
    <w:rPr>
      <w:rFonts w:asciiTheme="minorHAnsi" w:hAnsiTheme="minorHAnsi"/>
      <w:sz w:val="18"/>
      <w:szCs w:val="18"/>
    </w:rPr>
  </w:style>
  <w:style w:type="paragraph" w:styleId="TOC9">
    <w:name w:val="toc 9"/>
    <w:basedOn w:val="Normal"/>
    <w:next w:val="Normal"/>
    <w:autoRedefine/>
    <w:uiPriority w:val="39"/>
    <w:unhideWhenUsed/>
    <w:rsid w:val="002B3FA9"/>
    <w:pPr>
      <w:spacing w:before="0" w:after="0"/>
      <w:ind w:left="1760"/>
    </w:pPr>
    <w:rPr>
      <w:rFonts w:asciiTheme="minorHAnsi" w:hAnsiTheme="minorHAnsi"/>
      <w:sz w:val="18"/>
      <w:szCs w:val="18"/>
    </w:rPr>
  </w:style>
  <w:style w:type="paragraph" w:styleId="TOCHeading">
    <w:name w:val="TOC Heading"/>
    <w:basedOn w:val="Heading1"/>
    <w:next w:val="Normal"/>
    <w:uiPriority w:val="39"/>
    <w:semiHidden/>
    <w:unhideWhenUsed/>
    <w:qFormat/>
    <w:rsid w:val="003729E0"/>
    <w:pPr>
      <w:keepNext/>
      <w:keepLines/>
      <w:pBdr>
        <w:top w:val="none" w:sz="0" w:space="0" w:color="auto"/>
        <w:left w:val="none" w:sz="0" w:space="0" w:color="auto"/>
        <w:bottom w:val="none" w:sz="0" w:space="0" w:color="auto"/>
        <w:right w:val="none" w:sz="0" w:space="0" w:color="auto"/>
      </w:pBdr>
      <w:shd w:val="clear" w:color="auto" w:fill="auto"/>
      <w:outlineLvl w:val="9"/>
    </w:pPr>
    <w:rPr>
      <w:rFonts w:asciiTheme="majorHAnsi" w:eastAsiaTheme="majorEastAsia" w:hAnsiTheme="majorHAnsi" w:cstheme="majorBidi"/>
      <w:smallCaps w:val="0"/>
      <w:color w:val="365F91" w:themeColor="accent1" w:themeShade="BF"/>
      <w:spacing w:val="0"/>
      <w:szCs w:val="28"/>
      <w:lang w:bidi="ar-SA"/>
    </w:rPr>
  </w:style>
  <w:style w:type="character" w:customStyle="1" w:styleId="Heading5Char">
    <w:name w:val="Heading 5 Char"/>
    <w:basedOn w:val="DefaultParagraphFont"/>
    <w:link w:val="Heading5"/>
    <w:uiPriority w:val="9"/>
    <w:rsid w:val="004927C9"/>
    <w:rPr>
      <w:rFonts w:asciiTheme="majorHAnsi" w:eastAsiaTheme="majorEastAsia" w:hAnsiTheme="majorHAnsi" w:cstheme="majorBidi"/>
      <w:color w:val="280091"/>
      <w:szCs w:val="20"/>
      <w:lang w:bidi="en-US"/>
    </w:rPr>
  </w:style>
  <w:style w:type="character" w:customStyle="1" w:styleId="Heading6Char">
    <w:name w:val="Heading 6 Char"/>
    <w:basedOn w:val="DefaultParagraphFont"/>
    <w:link w:val="Heading6"/>
    <w:uiPriority w:val="9"/>
    <w:rsid w:val="006E0480"/>
    <w:rPr>
      <w:rFonts w:asciiTheme="majorHAnsi" w:eastAsiaTheme="majorEastAsia" w:hAnsiTheme="majorHAnsi" w:cstheme="majorBidi"/>
      <w:i/>
      <w:iCs/>
      <w:color w:val="243F60" w:themeColor="accent1" w:themeShade="7F"/>
      <w:szCs w:val="20"/>
      <w:lang w:bidi="en-US"/>
    </w:rPr>
  </w:style>
  <w:style w:type="paragraph" w:styleId="Caption">
    <w:name w:val="caption"/>
    <w:basedOn w:val="Normal"/>
    <w:next w:val="Normal"/>
    <w:autoRedefine/>
    <w:uiPriority w:val="35"/>
    <w:unhideWhenUsed/>
    <w:qFormat/>
    <w:rsid w:val="008E4D1E"/>
    <w:pPr>
      <w:spacing w:before="120" w:line="240" w:lineRule="auto"/>
      <w:jc w:val="center"/>
    </w:pPr>
    <w:rPr>
      <w:b/>
      <w:bCs/>
      <w:smallCaps/>
      <w:noProof/>
      <w:sz w:val="20"/>
      <w:szCs w:val="18"/>
    </w:rPr>
  </w:style>
  <w:style w:type="paragraph" w:styleId="TableofFigures">
    <w:name w:val="table of figures"/>
    <w:basedOn w:val="Normal"/>
    <w:next w:val="Normal"/>
    <w:uiPriority w:val="99"/>
    <w:unhideWhenUsed/>
    <w:rsid w:val="0062666D"/>
    <w:pPr>
      <w:spacing w:after="0"/>
    </w:pPr>
    <w:rPr>
      <w:smallCaps/>
      <w:sz w:val="20"/>
    </w:rPr>
  </w:style>
  <w:style w:type="paragraph" w:styleId="Revision">
    <w:name w:val="Revision"/>
    <w:hidden/>
    <w:uiPriority w:val="99"/>
    <w:semiHidden/>
    <w:rsid w:val="00D93D71"/>
    <w:pPr>
      <w:spacing w:after="0" w:line="240" w:lineRule="auto"/>
    </w:pPr>
    <w:rPr>
      <w:rFonts w:ascii="Calibri" w:eastAsia="Times New Roman" w:hAnsi="Calibri" w:cs="Times New Roman"/>
      <w:szCs w:val="20"/>
      <w:lang w:bidi="en-US"/>
    </w:rPr>
  </w:style>
  <w:style w:type="paragraph" w:styleId="NoSpacing">
    <w:name w:val="No Spacing"/>
    <w:uiPriority w:val="1"/>
    <w:qFormat/>
    <w:rsid w:val="006949DC"/>
    <w:pPr>
      <w:spacing w:after="0" w:line="240" w:lineRule="auto"/>
    </w:pPr>
    <w:rPr>
      <w:rFonts w:ascii="Calibri" w:eastAsia="Times New Roman" w:hAnsi="Calibri" w:cs="Times New Roman"/>
      <w:szCs w:val="20"/>
      <w:lang w:bidi="en-US"/>
    </w:rPr>
  </w:style>
  <w:style w:type="paragraph" w:styleId="Bibliography">
    <w:name w:val="Bibliography"/>
    <w:basedOn w:val="Normal"/>
    <w:next w:val="Normal"/>
    <w:uiPriority w:val="37"/>
    <w:unhideWhenUsed/>
    <w:rsid w:val="006949DC"/>
  </w:style>
  <w:style w:type="character" w:customStyle="1" w:styleId="Heading7Char">
    <w:name w:val="Heading 7 Char"/>
    <w:basedOn w:val="DefaultParagraphFont"/>
    <w:link w:val="Heading7"/>
    <w:uiPriority w:val="9"/>
    <w:rsid w:val="00B671CF"/>
    <w:rPr>
      <w:rFonts w:asciiTheme="majorHAnsi" w:eastAsiaTheme="majorEastAsia" w:hAnsiTheme="majorHAnsi" w:cstheme="majorBidi"/>
      <w:i/>
      <w:iCs/>
      <w:color w:val="404040" w:themeColor="text1" w:themeTint="BF"/>
      <w:szCs w:val="20"/>
      <w:lang w:bidi="en-US"/>
    </w:rPr>
  </w:style>
  <w:style w:type="paragraph" w:customStyle="1" w:styleId="RefHeading">
    <w:name w:val="Ref Heading"/>
    <w:basedOn w:val="Heading7"/>
    <w:next w:val="RefBody"/>
    <w:link w:val="RefHeadingChar"/>
    <w:autoRedefine/>
    <w:qFormat/>
    <w:rsid w:val="00B671CF"/>
    <w:pPr>
      <w:numPr>
        <w:numId w:val="2"/>
      </w:numPr>
      <w:ind w:left="648"/>
    </w:pPr>
  </w:style>
  <w:style w:type="paragraph" w:customStyle="1" w:styleId="RefBody">
    <w:name w:val="Ref Body"/>
    <w:basedOn w:val="Normal"/>
    <w:link w:val="RefBodyChar"/>
    <w:autoRedefine/>
    <w:qFormat/>
    <w:rsid w:val="005915E9"/>
    <w:pPr>
      <w:spacing w:before="60" w:after="120" w:line="240" w:lineRule="auto"/>
      <w:ind w:left="720"/>
      <w:contextualSpacing/>
    </w:pPr>
  </w:style>
  <w:style w:type="character" w:customStyle="1" w:styleId="RefHeadingChar">
    <w:name w:val="Ref Heading Char"/>
    <w:basedOn w:val="Heading7Char"/>
    <w:link w:val="RefHeading"/>
    <w:rsid w:val="00B671CF"/>
    <w:rPr>
      <w:rFonts w:asciiTheme="majorHAnsi" w:eastAsiaTheme="majorEastAsia" w:hAnsiTheme="majorHAnsi" w:cstheme="majorBidi"/>
      <w:i/>
      <w:iCs/>
      <w:color w:val="404040" w:themeColor="text1" w:themeTint="BF"/>
      <w:szCs w:val="20"/>
      <w:lang w:bidi="en-US"/>
    </w:rPr>
  </w:style>
  <w:style w:type="character" w:customStyle="1" w:styleId="RefBodyChar">
    <w:name w:val="Ref Body Char"/>
    <w:basedOn w:val="DefaultParagraphFont"/>
    <w:link w:val="RefBody"/>
    <w:rsid w:val="005915E9"/>
    <w:rPr>
      <w:rFonts w:ascii="Calibri" w:eastAsia="Times New Roman" w:hAnsi="Calibri" w:cs="Times New Roman"/>
      <w:szCs w:val="20"/>
      <w:lang w:bidi="en-US"/>
    </w:rPr>
  </w:style>
  <w:style w:type="character" w:styleId="FollowedHyperlink">
    <w:name w:val="FollowedHyperlink"/>
    <w:basedOn w:val="DefaultParagraphFont"/>
    <w:uiPriority w:val="99"/>
    <w:semiHidden/>
    <w:unhideWhenUsed/>
    <w:rsid w:val="001C1D0B"/>
    <w:rPr>
      <w:color w:val="800080" w:themeColor="followedHyperlink"/>
      <w:u w:val="single"/>
    </w:rPr>
  </w:style>
  <w:style w:type="paragraph" w:customStyle="1" w:styleId="RefType">
    <w:name w:val="Ref Type"/>
    <w:basedOn w:val="RefBody"/>
    <w:next w:val="RefBody"/>
    <w:link w:val="RefTypeChar"/>
    <w:autoRedefine/>
    <w:qFormat/>
    <w:rsid w:val="005915E9"/>
    <w:pPr>
      <w:spacing w:after="60"/>
      <w:ind w:left="864"/>
    </w:pPr>
    <w:rPr>
      <w:rFonts w:eastAsiaTheme="majorEastAsia"/>
      <w:i/>
      <w:sz w:val="18"/>
    </w:rPr>
  </w:style>
  <w:style w:type="character" w:customStyle="1" w:styleId="RefTypeChar">
    <w:name w:val="Ref Type Char"/>
    <w:basedOn w:val="RefBodyChar"/>
    <w:link w:val="RefType"/>
    <w:rsid w:val="005915E9"/>
    <w:rPr>
      <w:rFonts w:ascii="Calibri" w:eastAsiaTheme="majorEastAsia" w:hAnsi="Calibri" w:cs="Times New Roman"/>
      <w:i/>
      <w:sz w:val="18"/>
      <w:szCs w:val="20"/>
      <w:lang w:bidi="en-US"/>
    </w:rPr>
  </w:style>
  <w:style w:type="table" w:styleId="TableGrid">
    <w:name w:val="Table Grid"/>
    <w:basedOn w:val="TableNormal"/>
    <w:uiPriority w:val="59"/>
    <w:rsid w:val="001A187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Accent3">
    <w:name w:val="Light List Accent 3"/>
    <w:basedOn w:val="TableNormal"/>
    <w:uiPriority w:val="61"/>
    <w:rsid w:val="001A1876"/>
    <w:pPr>
      <w:spacing w:after="0" w:line="240" w:lineRule="auto"/>
    </w:pPr>
    <w:rPr>
      <w:rFonts w:eastAsiaTheme="minorEastAsia"/>
      <w:lang w:eastAsia="ja-JP"/>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styleId="HTMLPreformatted">
    <w:name w:val="HTML Preformatted"/>
    <w:basedOn w:val="Normal"/>
    <w:link w:val="HTMLPreformattedChar"/>
    <w:uiPriority w:val="99"/>
    <w:semiHidden/>
    <w:unhideWhenUsed/>
    <w:rsid w:val="00482D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pPr>
    <w:rPr>
      <w:rFonts w:ascii="Courier New" w:hAnsi="Courier New" w:cs="Courier New"/>
      <w:sz w:val="20"/>
      <w:lang w:bidi="ar-SA"/>
    </w:rPr>
  </w:style>
  <w:style w:type="character" w:customStyle="1" w:styleId="HTMLPreformattedChar">
    <w:name w:val="HTML Preformatted Char"/>
    <w:basedOn w:val="DefaultParagraphFont"/>
    <w:link w:val="HTMLPreformatted"/>
    <w:uiPriority w:val="99"/>
    <w:semiHidden/>
    <w:rsid w:val="00482DCD"/>
    <w:rPr>
      <w:rFonts w:ascii="Courier New" w:eastAsia="Times New Roman" w:hAnsi="Courier New" w:cs="Courier New"/>
      <w:sz w:val="20"/>
      <w:szCs w:val="20"/>
    </w:rPr>
  </w:style>
  <w:style w:type="character" w:styleId="HTMLTypewriter">
    <w:name w:val="HTML Typewriter"/>
    <w:basedOn w:val="DefaultParagraphFont"/>
    <w:uiPriority w:val="99"/>
    <w:semiHidden/>
    <w:unhideWhenUsed/>
    <w:rsid w:val="00482DCD"/>
    <w:rPr>
      <w:rFonts w:ascii="Courier New" w:eastAsia="Times New Roman" w:hAnsi="Courier New" w:cs="Courier New"/>
      <w:sz w:val="20"/>
      <w:szCs w:val="20"/>
    </w:rPr>
  </w:style>
  <w:style w:type="paragraph" w:customStyle="1" w:styleId="IntraDocumentCrossReference">
    <w:name w:val="Intra Document Cross Reference"/>
    <w:basedOn w:val="Normal"/>
    <w:next w:val="Normal"/>
    <w:link w:val="IntraDocumentCrossReferenceChar"/>
    <w:qFormat/>
    <w:rsid w:val="004927C9"/>
    <w:rPr>
      <w:rFonts w:eastAsiaTheme="majorEastAsia"/>
      <w:b/>
      <w:i/>
      <w:color w:val="5191CD"/>
      <w:u w:val="single"/>
    </w:rPr>
  </w:style>
  <w:style w:type="character" w:customStyle="1" w:styleId="IntraDocumentCrossReferenceChar">
    <w:name w:val="Intra Document Cross Reference Char"/>
    <w:basedOn w:val="DefaultParagraphFont"/>
    <w:link w:val="IntraDocumentCrossReference"/>
    <w:rsid w:val="004927C9"/>
    <w:rPr>
      <w:rFonts w:ascii="Calibri" w:eastAsiaTheme="majorEastAsia" w:hAnsi="Calibri" w:cs="Times New Roman"/>
      <w:b/>
      <w:i/>
      <w:color w:val="5191CD"/>
      <w:szCs w:val="20"/>
      <w:u w:val="single"/>
      <w:lang w:bidi="en-US"/>
    </w:rPr>
  </w:style>
  <w:style w:type="paragraph" w:customStyle="1" w:styleId="Code">
    <w:name w:val="Code"/>
    <w:basedOn w:val="Normal"/>
    <w:link w:val="CodeChar"/>
    <w:qFormat/>
    <w:rsid w:val="004E1ACD"/>
    <w:rPr>
      <w:rFonts w:ascii="Courier New" w:eastAsiaTheme="majorEastAsia" w:hAnsi="Courier New" w:cs="Courier New"/>
      <w:noProof/>
      <w:sz w:val="18"/>
      <w:szCs w:val="18"/>
    </w:rPr>
  </w:style>
  <w:style w:type="character" w:customStyle="1" w:styleId="CodeChar">
    <w:name w:val="Code Char"/>
    <w:basedOn w:val="DefaultParagraphFont"/>
    <w:link w:val="Code"/>
    <w:rsid w:val="004E1ACD"/>
    <w:rPr>
      <w:rFonts w:ascii="Courier New" w:eastAsiaTheme="majorEastAsia" w:hAnsi="Courier New" w:cs="Courier New"/>
      <w:noProof/>
      <w:sz w:val="18"/>
      <w:szCs w:val="18"/>
      <w:lang w:bidi="en-US"/>
    </w:rPr>
  </w:style>
  <w:style w:type="paragraph" w:customStyle="1" w:styleId="CodeHeading6">
    <w:name w:val="Code Heading 6"/>
    <w:basedOn w:val="Heading6"/>
    <w:next w:val="Normal"/>
    <w:link w:val="CodeHeading6Char"/>
    <w:autoRedefine/>
    <w:qFormat/>
    <w:rsid w:val="00724CF2"/>
    <w:pPr>
      <w:contextualSpacing/>
    </w:pPr>
    <w:rPr>
      <w:rFonts w:ascii="Courier New" w:hAnsi="Courier New"/>
      <w:i w:val="0"/>
      <w:noProof/>
      <w:sz w:val="20"/>
    </w:rPr>
  </w:style>
  <w:style w:type="character" w:customStyle="1" w:styleId="CodeHeading6Char">
    <w:name w:val="Code Heading 6 Char"/>
    <w:basedOn w:val="Heading6Char"/>
    <w:link w:val="CodeHeading6"/>
    <w:rsid w:val="00724CF2"/>
    <w:rPr>
      <w:rFonts w:ascii="Courier New" w:eastAsiaTheme="majorEastAsia" w:hAnsi="Courier New" w:cstheme="majorBidi"/>
      <w:i w:val="0"/>
      <w:iCs/>
      <w:noProof/>
      <w:color w:val="243F60" w:themeColor="accent1" w:themeShade="7F"/>
      <w:sz w:val="20"/>
      <w:szCs w:val="20"/>
      <w:lang w:bidi="en-US"/>
    </w:rPr>
  </w:style>
  <w:style w:type="paragraph" w:customStyle="1" w:styleId="TableStyle">
    <w:name w:val="TableStyle"/>
    <w:basedOn w:val="Normal"/>
    <w:link w:val="TableStyleChar"/>
    <w:qFormat/>
    <w:rsid w:val="00065CC9"/>
    <w:pPr>
      <w:spacing w:before="0" w:after="0" w:line="240" w:lineRule="auto"/>
      <w:jc w:val="center"/>
    </w:pPr>
    <w:rPr>
      <w:rFonts w:eastAsiaTheme="majorEastAsia"/>
      <w:i/>
      <w:noProof/>
      <w:sz w:val="18"/>
    </w:rPr>
  </w:style>
  <w:style w:type="character" w:customStyle="1" w:styleId="TableStyleChar">
    <w:name w:val="TableStyle Char"/>
    <w:basedOn w:val="DefaultParagraphFont"/>
    <w:link w:val="TableStyle"/>
    <w:rsid w:val="00065CC9"/>
    <w:rPr>
      <w:rFonts w:ascii="Calibri" w:eastAsiaTheme="majorEastAsia" w:hAnsi="Calibri" w:cs="Times New Roman"/>
      <w:i/>
      <w:noProof/>
      <w:sz w:val="18"/>
      <w:szCs w:val="20"/>
      <w:lang w:bidi="en-US"/>
    </w:rPr>
  </w:style>
  <w:style w:type="paragraph" w:styleId="PlainText">
    <w:name w:val="Plain Text"/>
    <w:basedOn w:val="Normal"/>
    <w:link w:val="PlainTextChar"/>
    <w:uiPriority w:val="99"/>
    <w:semiHidden/>
    <w:unhideWhenUsed/>
    <w:rsid w:val="00B45A1F"/>
    <w:pPr>
      <w:spacing w:before="0" w:after="0" w:line="240" w:lineRule="auto"/>
    </w:pPr>
    <w:rPr>
      <w:rFonts w:ascii="Trebuchet MS" w:eastAsiaTheme="minorHAnsi" w:hAnsi="Trebuchet MS"/>
      <w:sz w:val="20"/>
      <w:lang w:bidi="ar-SA"/>
    </w:rPr>
  </w:style>
  <w:style w:type="character" w:customStyle="1" w:styleId="PlainTextChar">
    <w:name w:val="Plain Text Char"/>
    <w:basedOn w:val="DefaultParagraphFont"/>
    <w:link w:val="PlainText"/>
    <w:uiPriority w:val="99"/>
    <w:semiHidden/>
    <w:rsid w:val="00B45A1F"/>
    <w:rPr>
      <w:rFonts w:ascii="Trebuchet MS" w:hAnsi="Trebuchet MS" w:cs="Times New Roman"/>
      <w:sz w:val="20"/>
      <w:szCs w:val="20"/>
    </w:rPr>
  </w:style>
  <w:style w:type="paragraph" w:customStyle="1" w:styleId="CodeVariable">
    <w:name w:val="Code Variable"/>
    <w:basedOn w:val="Code"/>
    <w:link w:val="CodeVariableChar"/>
    <w:qFormat/>
    <w:rsid w:val="00B45A1F"/>
    <w:pPr>
      <w:spacing w:before="120" w:line="240" w:lineRule="auto"/>
      <w:contextualSpacing/>
    </w:pPr>
    <w:rPr>
      <w:rFonts w:ascii="Cambria Math" w:eastAsia="Times New Roman" w:hAnsi="Cambria Math"/>
      <w:i/>
      <w:color w:val="4BACC6" w:themeColor="accent5"/>
      <w:sz w:val="20"/>
    </w:rPr>
  </w:style>
  <w:style w:type="character" w:customStyle="1" w:styleId="ListParagraphChar">
    <w:name w:val="List Paragraph Char"/>
    <w:basedOn w:val="DefaultParagraphFont"/>
    <w:link w:val="ListParagraph"/>
    <w:uiPriority w:val="34"/>
    <w:rsid w:val="00B45A1F"/>
    <w:rPr>
      <w:rFonts w:ascii="Calibri" w:eastAsia="Times New Roman" w:hAnsi="Calibri" w:cs="Times New Roman"/>
      <w:szCs w:val="20"/>
      <w:lang w:bidi="en-US"/>
    </w:rPr>
  </w:style>
  <w:style w:type="character" w:customStyle="1" w:styleId="CodeVariableChar">
    <w:name w:val="Code Variable Char"/>
    <w:basedOn w:val="ListParagraphChar"/>
    <w:link w:val="CodeVariable"/>
    <w:rsid w:val="00B45A1F"/>
    <w:rPr>
      <w:rFonts w:ascii="Cambria Math" w:eastAsia="Times New Roman" w:hAnsi="Cambria Math" w:cs="Courier New"/>
      <w:i/>
      <w:noProof/>
      <w:color w:val="4BACC6" w:themeColor="accent5"/>
      <w:sz w:val="20"/>
      <w:szCs w:val="18"/>
      <w:lang w:bidi="en-US"/>
    </w:rPr>
  </w:style>
  <w:style w:type="paragraph" w:customStyle="1" w:styleId="hprefsbody">
    <w:name w:val="_hp_refs_body"/>
    <w:basedOn w:val="Normal"/>
    <w:link w:val="hprefsbodyChar"/>
    <w:qFormat/>
    <w:rsid w:val="00B45A1F"/>
    <w:pPr>
      <w:widowControl w:val="0"/>
      <w:autoSpaceDE w:val="0"/>
      <w:autoSpaceDN w:val="0"/>
      <w:adjustRightInd w:val="0"/>
      <w:spacing w:before="0" w:after="120" w:line="240" w:lineRule="auto"/>
    </w:pPr>
    <w:rPr>
      <w:rFonts w:ascii="Times New Roman" w:hAnsi="Times New Roman"/>
      <w:color w:val="000000"/>
      <w:sz w:val="20"/>
      <w:lang w:bidi="ar-SA"/>
    </w:rPr>
  </w:style>
  <w:style w:type="character" w:customStyle="1" w:styleId="hprefsbodyChar">
    <w:name w:val="_hp_refs_body Char"/>
    <w:basedOn w:val="DefaultParagraphFont"/>
    <w:link w:val="hprefsbody"/>
    <w:rsid w:val="00B45A1F"/>
    <w:rPr>
      <w:rFonts w:ascii="Times New Roman" w:eastAsia="Times New Roman" w:hAnsi="Times New Roman" w:cs="Times New Roman"/>
      <w:color w:val="000000"/>
      <w:sz w:val="20"/>
      <w:szCs w:val="20"/>
    </w:rPr>
  </w:style>
  <w:style w:type="paragraph" w:styleId="Header">
    <w:name w:val="header"/>
    <w:basedOn w:val="Normal"/>
    <w:link w:val="HeaderChar"/>
    <w:uiPriority w:val="99"/>
    <w:unhideWhenUsed/>
    <w:rsid w:val="00646A23"/>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646A23"/>
    <w:rPr>
      <w:rFonts w:ascii="Calibri" w:eastAsia="Times New Roman" w:hAnsi="Calibri" w:cs="Times New Roman"/>
      <w:szCs w:val="20"/>
      <w:lang w:bidi="en-US"/>
    </w:rPr>
  </w:style>
  <w:style w:type="paragraph" w:styleId="Footer">
    <w:name w:val="footer"/>
    <w:basedOn w:val="Normal"/>
    <w:link w:val="FooterChar"/>
    <w:uiPriority w:val="99"/>
    <w:unhideWhenUsed/>
    <w:rsid w:val="00646A23"/>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646A23"/>
    <w:rPr>
      <w:rFonts w:ascii="Calibri" w:eastAsia="Times New Roman" w:hAnsi="Calibri" w:cs="Times New Roman"/>
      <w:szCs w:val="20"/>
      <w:lang w:bidi="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45125"/>
    <w:pPr>
      <w:spacing w:before="200"/>
    </w:pPr>
    <w:rPr>
      <w:rFonts w:ascii="Calibri" w:eastAsia="Times New Roman" w:hAnsi="Calibri" w:cs="Times New Roman"/>
      <w:szCs w:val="20"/>
      <w:lang w:bidi="en-US"/>
    </w:rPr>
  </w:style>
  <w:style w:type="paragraph" w:styleId="Heading1">
    <w:name w:val="heading 1"/>
    <w:basedOn w:val="Normal"/>
    <w:next w:val="Normal"/>
    <w:link w:val="Heading1Char"/>
    <w:uiPriority w:val="9"/>
    <w:qFormat/>
    <w:rsid w:val="00A66885"/>
    <w:pPr>
      <w:pBdr>
        <w:top w:val="single" w:sz="24" w:space="0" w:color="280091"/>
        <w:left w:val="single" w:sz="24" w:space="6" w:color="280091"/>
        <w:bottom w:val="single" w:sz="24" w:space="0" w:color="280091"/>
        <w:right w:val="single" w:sz="24" w:space="6" w:color="280091"/>
      </w:pBdr>
      <w:shd w:val="clear" w:color="auto" w:fill="280091"/>
      <w:spacing w:before="480" w:after="0"/>
      <w:outlineLvl w:val="0"/>
    </w:pPr>
    <w:rPr>
      <w:b/>
      <w:bCs/>
      <w:smallCaps/>
      <w:spacing w:val="15"/>
      <w:sz w:val="28"/>
      <w:szCs w:val="22"/>
    </w:rPr>
  </w:style>
  <w:style w:type="paragraph" w:styleId="Heading2">
    <w:name w:val="heading 2"/>
    <w:basedOn w:val="Normal"/>
    <w:next w:val="Normal"/>
    <w:link w:val="Heading2Char"/>
    <w:uiPriority w:val="9"/>
    <w:unhideWhenUsed/>
    <w:qFormat/>
    <w:rsid w:val="00A14DD9"/>
    <w:pPr>
      <w:pBdr>
        <w:top w:val="single" w:sz="18" w:space="0" w:color="5191CD"/>
        <w:left w:val="single" w:sz="24" w:space="4" w:color="5191CD"/>
        <w:bottom w:val="single" w:sz="18" w:space="0" w:color="5191CD"/>
        <w:right w:val="single" w:sz="18" w:space="0" w:color="5191CD"/>
      </w:pBdr>
      <w:shd w:val="clear" w:color="auto" w:fill="5191CD"/>
      <w:spacing w:after="0"/>
      <w:outlineLvl w:val="1"/>
    </w:pPr>
    <w:rPr>
      <w:smallCaps/>
      <w:spacing w:val="15"/>
      <w:sz w:val="24"/>
      <w:szCs w:val="22"/>
    </w:rPr>
  </w:style>
  <w:style w:type="paragraph" w:styleId="Heading3">
    <w:name w:val="heading 3"/>
    <w:basedOn w:val="Normal"/>
    <w:next w:val="Normal"/>
    <w:link w:val="Heading3Char"/>
    <w:autoRedefine/>
    <w:uiPriority w:val="9"/>
    <w:unhideWhenUsed/>
    <w:qFormat/>
    <w:rsid w:val="00AC453A"/>
    <w:pPr>
      <w:pBdr>
        <w:top w:val="single" w:sz="6" w:space="2" w:color="5191CD"/>
        <w:left w:val="single" w:sz="6" w:space="2" w:color="5191CD"/>
      </w:pBdr>
      <w:spacing w:before="300" w:after="0"/>
      <w:outlineLvl w:val="2"/>
    </w:pPr>
    <w:rPr>
      <w:smallCaps/>
      <w:color w:val="5191CD"/>
      <w:spacing w:val="15"/>
      <w:szCs w:val="22"/>
    </w:rPr>
  </w:style>
  <w:style w:type="paragraph" w:styleId="Heading4">
    <w:name w:val="heading 4"/>
    <w:basedOn w:val="Normal"/>
    <w:next w:val="Normal"/>
    <w:link w:val="Heading4Char"/>
    <w:uiPriority w:val="9"/>
    <w:unhideWhenUsed/>
    <w:qFormat/>
    <w:rsid w:val="004927C9"/>
    <w:pPr>
      <w:keepNext/>
      <w:keepLines/>
      <w:spacing w:after="0"/>
      <w:outlineLvl w:val="3"/>
    </w:pPr>
    <w:rPr>
      <w:rFonts w:asciiTheme="majorHAnsi" w:eastAsiaTheme="majorEastAsia" w:hAnsiTheme="majorHAnsi" w:cstheme="majorBidi"/>
      <w:b/>
      <w:bCs/>
      <w:i/>
      <w:iCs/>
      <w:color w:val="5191CD"/>
    </w:rPr>
  </w:style>
  <w:style w:type="paragraph" w:styleId="Heading5">
    <w:name w:val="heading 5"/>
    <w:basedOn w:val="Normal"/>
    <w:next w:val="Normal"/>
    <w:link w:val="Heading5Char"/>
    <w:uiPriority w:val="9"/>
    <w:unhideWhenUsed/>
    <w:qFormat/>
    <w:rsid w:val="004927C9"/>
    <w:pPr>
      <w:keepNext/>
      <w:keepLines/>
      <w:spacing w:after="0"/>
      <w:outlineLvl w:val="4"/>
    </w:pPr>
    <w:rPr>
      <w:rFonts w:asciiTheme="majorHAnsi" w:eastAsiaTheme="majorEastAsia" w:hAnsiTheme="majorHAnsi" w:cstheme="majorBidi"/>
      <w:color w:val="280091"/>
    </w:rPr>
  </w:style>
  <w:style w:type="paragraph" w:styleId="Heading6">
    <w:name w:val="heading 6"/>
    <w:basedOn w:val="Normal"/>
    <w:next w:val="Normal"/>
    <w:link w:val="Heading6Char"/>
    <w:uiPriority w:val="9"/>
    <w:unhideWhenUsed/>
    <w:qFormat/>
    <w:rsid w:val="006E0480"/>
    <w:pPr>
      <w:keepNext/>
      <w:keepLines/>
      <w:spacing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B671CF"/>
    <w:pPr>
      <w:keepNext/>
      <w:keepLines/>
      <w:spacing w:after="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66885"/>
    <w:rPr>
      <w:rFonts w:ascii="Calibri" w:eastAsia="Times New Roman" w:hAnsi="Calibri" w:cs="Times New Roman"/>
      <w:b/>
      <w:bCs/>
      <w:smallCaps/>
      <w:spacing w:val="15"/>
      <w:sz w:val="28"/>
      <w:shd w:val="clear" w:color="auto" w:fill="280091"/>
      <w:lang w:bidi="en-US"/>
    </w:rPr>
  </w:style>
  <w:style w:type="character" w:customStyle="1" w:styleId="Heading2Char">
    <w:name w:val="Heading 2 Char"/>
    <w:basedOn w:val="DefaultParagraphFont"/>
    <w:link w:val="Heading2"/>
    <w:uiPriority w:val="9"/>
    <w:rsid w:val="00A14DD9"/>
    <w:rPr>
      <w:rFonts w:ascii="Calibri" w:eastAsia="Times New Roman" w:hAnsi="Calibri" w:cs="Times New Roman"/>
      <w:smallCaps/>
      <w:spacing w:val="15"/>
      <w:sz w:val="24"/>
      <w:shd w:val="clear" w:color="auto" w:fill="5191CD"/>
      <w:lang w:bidi="en-US"/>
    </w:rPr>
  </w:style>
  <w:style w:type="character" w:customStyle="1" w:styleId="Heading3Char">
    <w:name w:val="Heading 3 Char"/>
    <w:basedOn w:val="DefaultParagraphFont"/>
    <w:link w:val="Heading3"/>
    <w:uiPriority w:val="9"/>
    <w:rsid w:val="00AC453A"/>
    <w:rPr>
      <w:rFonts w:ascii="Calibri" w:eastAsia="Times New Roman" w:hAnsi="Calibri" w:cs="Times New Roman"/>
      <w:smallCaps/>
      <w:color w:val="5191CD"/>
      <w:spacing w:val="15"/>
      <w:lang w:bidi="en-US"/>
    </w:rPr>
  </w:style>
  <w:style w:type="paragraph" w:styleId="TOC1">
    <w:name w:val="toc 1"/>
    <w:basedOn w:val="Normal"/>
    <w:next w:val="Normal"/>
    <w:autoRedefine/>
    <w:uiPriority w:val="39"/>
    <w:unhideWhenUsed/>
    <w:qFormat/>
    <w:rsid w:val="00B129FB"/>
    <w:pPr>
      <w:tabs>
        <w:tab w:val="right" w:leader="dot" w:pos="9350"/>
      </w:tabs>
      <w:spacing w:before="120" w:after="120"/>
    </w:pPr>
    <w:rPr>
      <w:rFonts w:asciiTheme="minorHAnsi" w:eastAsiaTheme="majorEastAsia" w:hAnsiTheme="minorHAnsi" w:cstheme="minorHAnsi"/>
      <w:b/>
      <w:bCs/>
      <w:caps/>
      <w:noProof/>
      <w:sz w:val="20"/>
      <w:szCs w:val="22"/>
    </w:rPr>
  </w:style>
  <w:style w:type="paragraph" w:styleId="TOC2">
    <w:name w:val="toc 2"/>
    <w:basedOn w:val="Normal"/>
    <w:next w:val="Normal"/>
    <w:autoRedefine/>
    <w:uiPriority w:val="39"/>
    <w:unhideWhenUsed/>
    <w:qFormat/>
    <w:rsid w:val="000D5D45"/>
    <w:pPr>
      <w:spacing w:before="0" w:after="0"/>
      <w:ind w:left="220"/>
    </w:pPr>
    <w:rPr>
      <w:rFonts w:asciiTheme="minorHAnsi" w:hAnsiTheme="minorHAnsi"/>
      <w:smallCaps/>
      <w:sz w:val="20"/>
    </w:rPr>
  </w:style>
  <w:style w:type="paragraph" w:styleId="TOC3">
    <w:name w:val="toc 3"/>
    <w:basedOn w:val="Normal"/>
    <w:next w:val="Normal"/>
    <w:autoRedefine/>
    <w:uiPriority w:val="39"/>
    <w:unhideWhenUsed/>
    <w:qFormat/>
    <w:rsid w:val="000D5D45"/>
    <w:pPr>
      <w:spacing w:before="0" w:after="0"/>
      <w:ind w:left="440"/>
    </w:pPr>
    <w:rPr>
      <w:rFonts w:asciiTheme="minorHAnsi" w:hAnsiTheme="minorHAnsi"/>
      <w:i/>
      <w:iCs/>
      <w:sz w:val="20"/>
    </w:rPr>
  </w:style>
  <w:style w:type="character" w:styleId="Hyperlink">
    <w:name w:val="Hyperlink"/>
    <w:basedOn w:val="DefaultParagraphFont"/>
    <w:uiPriority w:val="99"/>
    <w:unhideWhenUsed/>
    <w:rsid w:val="0049291F"/>
    <w:rPr>
      <w:color w:val="0000FF" w:themeColor="hyperlink"/>
      <w:u w:val="single"/>
    </w:rPr>
  </w:style>
  <w:style w:type="paragraph" w:customStyle="1" w:styleId="BulletedItems">
    <w:name w:val="Bulleted Items"/>
    <w:basedOn w:val="Normal"/>
    <w:link w:val="BulletedItemsChar"/>
    <w:qFormat/>
    <w:rsid w:val="0066398E"/>
    <w:pPr>
      <w:numPr>
        <w:numId w:val="1"/>
      </w:numPr>
      <w:spacing w:before="120" w:after="120" w:line="240" w:lineRule="auto"/>
      <w:contextualSpacing/>
    </w:pPr>
  </w:style>
  <w:style w:type="character" w:customStyle="1" w:styleId="BulletedItemsChar">
    <w:name w:val="Bulleted Items Char"/>
    <w:basedOn w:val="DefaultParagraphFont"/>
    <w:link w:val="BulletedItems"/>
    <w:rsid w:val="0066398E"/>
    <w:rPr>
      <w:rFonts w:ascii="Calibri" w:eastAsia="Times New Roman" w:hAnsi="Calibri" w:cs="Times New Roman"/>
      <w:szCs w:val="20"/>
      <w:lang w:bidi="en-US"/>
    </w:rPr>
  </w:style>
  <w:style w:type="paragraph" w:styleId="Title">
    <w:name w:val="Title"/>
    <w:basedOn w:val="Normal"/>
    <w:next w:val="Normal"/>
    <w:link w:val="TitleChar"/>
    <w:uiPriority w:val="10"/>
    <w:qFormat/>
    <w:rsid w:val="004258CF"/>
    <w:pPr>
      <w:pBdr>
        <w:bottom w:val="double" w:sz="4" w:space="4" w:color="092D78"/>
      </w:pBdr>
      <w:spacing w:before="0" w:after="300" w:line="240" w:lineRule="auto"/>
      <w:contextualSpacing/>
    </w:pPr>
    <w:rPr>
      <w:rFonts w:asciiTheme="majorHAnsi" w:eastAsiaTheme="majorEastAsia" w:hAnsiTheme="majorHAnsi" w:cstheme="majorBidi"/>
      <w:color w:val="280091"/>
      <w:spacing w:val="5"/>
      <w:kern w:val="28"/>
      <w:sz w:val="52"/>
      <w:szCs w:val="52"/>
    </w:rPr>
  </w:style>
  <w:style w:type="character" w:customStyle="1" w:styleId="TitleChar">
    <w:name w:val="Title Char"/>
    <w:basedOn w:val="DefaultParagraphFont"/>
    <w:link w:val="Title"/>
    <w:uiPriority w:val="10"/>
    <w:rsid w:val="004258CF"/>
    <w:rPr>
      <w:rFonts w:asciiTheme="majorHAnsi" w:eastAsiaTheme="majorEastAsia" w:hAnsiTheme="majorHAnsi" w:cstheme="majorBidi"/>
      <w:color w:val="280091"/>
      <w:spacing w:val="5"/>
      <w:kern w:val="28"/>
      <w:sz w:val="52"/>
      <w:szCs w:val="52"/>
      <w:lang w:bidi="en-US"/>
    </w:rPr>
  </w:style>
  <w:style w:type="paragraph" w:styleId="Subtitle">
    <w:name w:val="Subtitle"/>
    <w:basedOn w:val="Normal"/>
    <w:next w:val="Normal"/>
    <w:link w:val="SubtitleChar"/>
    <w:uiPriority w:val="11"/>
    <w:qFormat/>
    <w:rsid w:val="004258CF"/>
    <w:pPr>
      <w:numPr>
        <w:ilvl w:val="1"/>
      </w:numPr>
      <w:pBdr>
        <w:bottom w:val="single" w:sz="8" w:space="1" w:color="4F81BD" w:themeColor="accent1"/>
      </w:pBdr>
    </w:pPr>
    <w:rPr>
      <w:rFonts w:asciiTheme="majorHAnsi" w:eastAsiaTheme="majorEastAsia" w:hAnsiTheme="majorHAnsi" w:cstheme="majorBidi"/>
      <w:i/>
      <w:iCs/>
      <w:color w:val="0073CF"/>
      <w:spacing w:val="15"/>
      <w:szCs w:val="24"/>
    </w:rPr>
  </w:style>
  <w:style w:type="character" w:customStyle="1" w:styleId="SubtitleChar">
    <w:name w:val="Subtitle Char"/>
    <w:basedOn w:val="DefaultParagraphFont"/>
    <w:link w:val="Subtitle"/>
    <w:uiPriority w:val="11"/>
    <w:rsid w:val="004258CF"/>
    <w:rPr>
      <w:rFonts w:asciiTheme="majorHAnsi" w:eastAsiaTheme="majorEastAsia" w:hAnsiTheme="majorHAnsi" w:cstheme="majorBidi"/>
      <w:i/>
      <w:iCs/>
      <w:color w:val="0073CF"/>
      <w:spacing w:val="15"/>
      <w:szCs w:val="24"/>
      <w:lang w:bidi="en-US"/>
    </w:rPr>
  </w:style>
  <w:style w:type="character" w:customStyle="1" w:styleId="Heading4Char">
    <w:name w:val="Heading 4 Char"/>
    <w:basedOn w:val="DefaultParagraphFont"/>
    <w:link w:val="Heading4"/>
    <w:uiPriority w:val="9"/>
    <w:rsid w:val="004927C9"/>
    <w:rPr>
      <w:rFonts w:asciiTheme="majorHAnsi" w:eastAsiaTheme="majorEastAsia" w:hAnsiTheme="majorHAnsi" w:cstheme="majorBidi"/>
      <w:b/>
      <w:bCs/>
      <w:i/>
      <w:iCs/>
      <w:color w:val="5191CD"/>
      <w:szCs w:val="20"/>
      <w:lang w:bidi="en-US"/>
    </w:rPr>
  </w:style>
  <w:style w:type="paragraph" w:styleId="BalloonText">
    <w:name w:val="Balloon Text"/>
    <w:basedOn w:val="Normal"/>
    <w:link w:val="BalloonTextChar"/>
    <w:uiPriority w:val="99"/>
    <w:semiHidden/>
    <w:unhideWhenUsed/>
    <w:rsid w:val="0047735C"/>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7735C"/>
    <w:rPr>
      <w:rFonts w:ascii="Tahoma" w:eastAsia="Times New Roman" w:hAnsi="Tahoma" w:cs="Tahoma"/>
      <w:sz w:val="16"/>
      <w:szCs w:val="16"/>
      <w:lang w:bidi="en-US"/>
    </w:rPr>
  </w:style>
  <w:style w:type="paragraph" w:styleId="ListParagraph">
    <w:name w:val="List Paragraph"/>
    <w:basedOn w:val="Normal"/>
    <w:link w:val="ListParagraphChar"/>
    <w:uiPriority w:val="34"/>
    <w:qFormat/>
    <w:rsid w:val="008838A4"/>
    <w:pPr>
      <w:ind w:left="720"/>
      <w:contextualSpacing/>
    </w:pPr>
  </w:style>
  <w:style w:type="character" w:styleId="CommentReference">
    <w:name w:val="annotation reference"/>
    <w:basedOn w:val="DefaultParagraphFont"/>
    <w:uiPriority w:val="99"/>
    <w:semiHidden/>
    <w:unhideWhenUsed/>
    <w:rsid w:val="003A2302"/>
    <w:rPr>
      <w:sz w:val="16"/>
      <w:szCs w:val="16"/>
    </w:rPr>
  </w:style>
  <w:style w:type="paragraph" w:styleId="CommentText">
    <w:name w:val="annotation text"/>
    <w:basedOn w:val="Normal"/>
    <w:link w:val="CommentTextChar"/>
    <w:uiPriority w:val="99"/>
    <w:semiHidden/>
    <w:unhideWhenUsed/>
    <w:rsid w:val="003A2302"/>
    <w:pPr>
      <w:spacing w:line="240" w:lineRule="auto"/>
    </w:pPr>
    <w:rPr>
      <w:sz w:val="20"/>
    </w:rPr>
  </w:style>
  <w:style w:type="character" w:customStyle="1" w:styleId="CommentTextChar">
    <w:name w:val="Comment Text Char"/>
    <w:basedOn w:val="DefaultParagraphFont"/>
    <w:link w:val="CommentText"/>
    <w:uiPriority w:val="99"/>
    <w:semiHidden/>
    <w:rsid w:val="003A2302"/>
    <w:rPr>
      <w:rFonts w:ascii="Calibri" w:eastAsia="Times New Roman" w:hAnsi="Calibri" w:cs="Times New Roman"/>
      <w:sz w:val="20"/>
      <w:szCs w:val="20"/>
      <w:lang w:bidi="en-US"/>
    </w:rPr>
  </w:style>
  <w:style w:type="paragraph" w:styleId="CommentSubject">
    <w:name w:val="annotation subject"/>
    <w:basedOn w:val="CommentText"/>
    <w:next w:val="CommentText"/>
    <w:link w:val="CommentSubjectChar"/>
    <w:uiPriority w:val="99"/>
    <w:semiHidden/>
    <w:unhideWhenUsed/>
    <w:rsid w:val="003A2302"/>
    <w:rPr>
      <w:b/>
      <w:bCs/>
    </w:rPr>
  </w:style>
  <w:style w:type="character" w:customStyle="1" w:styleId="CommentSubjectChar">
    <w:name w:val="Comment Subject Char"/>
    <w:basedOn w:val="CommentTextChar"/>
    <w:link w:val="CommentSubject"/>
    <w:uiPriority w:val="99"/>
    <w:semiHidden/>
    <w:rsid w:val="003A2302"/>
    <w:rPr>
      <w:rFonts w:ascii="Calibri" w:eastAsia="Times New Roman" w:hAnsi="Calibri" w:cs="Times New Roman"/>
      <w:b/>
      <w:bCs/>
      <w:sz w:val="20"/>
      <w:szCs w:val="20"/>
      <w:lang w:bidi="en-US"/>
    </w:rPr>
  </w:style>
  <w:style w:type="paragraph" w:styleId="TOC4">
    <w:name w:val="toc 4"/>
    <w:basedOn w:val="Normal"/>
    <w:next w:val="Normal"/>
    <w:autoRedefine/>
    <w:uiPriority w:val="39"/>
    <w:unhideWhenUsed/>
    <w:rsid w:val="002B3FA9"/>
    <w:pPr>
      <w:spacing w:before="0" w:after="0"/>
      <w:ind w:left="660"/>
    </w:pPr>
    <w:rPr>
      <w:rFonts w:asciiTheme="minorHAnsi" w:hAnsiTheme="minorHAnsi"/>
      <w:sz w:val="18"/>
      <w:szCs w:val="18"/>
    </w:rPr>
  </w:style>
  <w:style w:type="paragraph" w:styleId="TOC5">
    <w:name w:val="toc 5"/>
    <w:basedOn w:val="Normal"/>
    <w:next w:val="Normal"/>
    <w:autoRedefine/>
    <w:uiPriority w:val="39"/>
    <w:unhideWhenUsed/>
    <w:rsid w:val="002B3FA9"/>
    <w:pPr>
      <w:spacing w:before="0" w:after="0"/>
      <w:ind w:left="880"/>
    </w:pPr>
    <w:rPr>
      <w:rFonts w:asciiTheme="minorHAnsi" w:hAnsiTheme="minorHAnsi"/>
      <w:sz w:val="18"/>
      <w:szCs w:val="18"/>
    </w:rPr>
  </w:style>
  <w:style w:type="paragraph" w:styleId="TOC6">
    <w:name w:val="toc 6"/>
    <w:basedOn w:val="Normal"/>
    <w:next w:val="Normal"/>
    <w:autoRedefine/>
    <w:uiPriority w:val="39"/>
    <w:unhideWhenUsed/>
    <w:rsid w:val="002B3FA9"/>
    <w:pPr>
      <w:spacing w:before="0" w:after="0"/>
      <w:ind w:left="1100"/>
    </w:pPr>
    <w:rPr>
      <w:rFonts w:asciiTheme="minorHAnsi" w:hAnsiTheme="minorHAnsi"/>
      <w:sz w:val="18"/>
      <w:szCs w:val="18"/>
    </w:rPr>
  </w:style>
  <w:style w:type="paragraph" w:styleId="TOC7">
    <w:name w:val="toc 7"/>
    <w:basedOn w:val="Normal"/>
    <w:next w:val="Normal"/>
    <w:autoRedefine/>
    <w:uiPriority w:val="39"/>
    <w:unhideWhenUsed/>
    <w:rsid w:val="002B3FA9"/>
    <w:pPr>
      <w:spacing w:before="0" w:after="0"/>
      <w:ind w:left="1320"/>
    </w:pPr>
    <w:rPr>
      <w:rFonts w:asciiTheme="minorHAnsi" w:hAnsiTheme="minorHAnsi"/>
      <w:sz w:val="18"/>
      <w:szCs w:val="18"/>
    </w:rPr>
  </w:style>
  <w:style w:type="paragraph" w:styleId="TOC8">
    <w:name w:val="toc 8"/>
    <w:basedOn w:val="Normal"/>
    <w:next w:val="Normal"/>
    <w:autoRedefine/>
    <w:uiPriority w:val="39"/>
    <w:unhideWhenUsed/>
    <w:rsid w:val="002B3FA9"/>
    <w:pPr>
      <w:spacing w:before="0" w:after="0"/>
      <w:ind w:left="1540"/>
    </w:pPr>
    <w:rPr>
      <w:rFonts w:asciiTheme="minorHAnsi" w:hAnsiTheme="minorHAnsi"/>
      <w:sz w:val="18"/>
      <w:szCs w:val="18"/>
    </w:rPr>
  </w:style>
  <w:style w:type="paragraph" w:styleId="TOC9">
    <w:name w:val="toc 9"/>
    <w:basedOn w:val="Normal"/>
    <w:next w:val="Normal"/>
    <w:autoRedefine/>
    <w:uiPriority w:val="39"/>
    <w:unhideWhenUsed/>
    <w:rsid w:val="002B3FA9"/>
    <w:pPr>
      <w:spacing w:before="0" w:after="0"/>
      <w:ind w:left="1760"/>
    </w:pPr>
    <w:rPr>
      <w:rFonts w:asciiTheme="minorHAnsi" w:hAnsiTheme="minorHAnsi"/>
      <w:sz w:val="18"/>
      <w:szCs w:val="18"/>
    </w:rPr>
  </w:style>
  <w:style w:type="paragraph" w:styleId="TOCHeading">
    <w:name w:val="TOC Heading"/>
    <w:basedOn w:val="Heading1"/>
    <w:next w:val="Normal"/>
    <w:uiPriority w:val="39"/>
    <w:semiHidden/>
    <w:unhideWhenUsed/>
    <w:qFormat/>
    <w:rsid w:val="003729E0"/>
    <w:pPr>
      <w:keepNext/>
      <w:keepLines/>
      <w:pBdr>
        <w:top w:val="none" w:sz="0" w:space="0" w:color="auto"/>
        <w:left w:val="none" w:sz="0" w:space="0" w:color="auto"/>
        <w:bottom w:val="none" w:sz="0" w:space="0" w:color="auto"/>
        <w:right w:val="none" w:sz="0" w:space="0" w:color="auto"/>
      </w:pBdr>
      <w:shd w:val="clear" w:color="auto" w:fill="auto"/>
      <w:outlineLvl w:val="9"/>
    </w:pPr>
    <w:rPr>
      <w:rFonts w:asciiTheme="majorHAnsi" w:eastAsiaTheme="majorEastAsia" w:hAnsiTheme="majorHAnsi" w:cstheme="majorBidi"/>
      <w:smallCaps w:val="0"/>
      <w:color w:val="365F91" w:themeColor="accent1" w:themeShade="BF"/>
      <w:spacing w:val="0"/>
      <w:szCs w:val="28"/>
      <w:lang w:bidi="ar-SA"/>
    </w:rPr>
  </w:style>
  <w:style w:type="character" w:customStyle="1" w:styleId="Heading5Char">
    <w:name w:val="Heading 5 Char"/>
    <w:basedOn w:val="DefaultParagraphFont"/>
    <w:link w:val="Heading5"/>
    <w:uiPriority w:val="9"/>
    <w:rsid w:val="004927C9"/>
    <w:rPr>
      <w:rFonts w:asciiTheme="majorHAnsi" w:eastAsiaTheme="majorEastAsia" w:hAnsiTheme="majorHAnsi" w:cstheme="majorBidi"/>
      <w:color w:val="280091"/>
      <w:szCs w:val="20"/>
      <w:lang w:bidi="en-US"/>
    </w:rPr>
  </w:style>
  <w:style w:type="character" w:customStyle="1" w:styleId="Heading6Char">
    <w:name w:val="Heading 6 Char"/>
    <w:basedOn w:val="DefaultParagraphFont"/>
    <w:link w:val="Heading6"/>
    <w:uiPriority w:val="9"/>
    <w:rsid w:val="006E0480"/>
    <w:rPr>
      <w:rFonts w:asciiTheme="majorHAnsi" w:eastAsiaTheme="majorEastAsia" w:hAnsiTheme="majorHAnsi" w:cstheme="majorBidi"/>
      <w:i/>
      <w:iCs/>
      <w:color w:val="243F60" w:themeColor="accent1" w:themeShade="7F"/>
      <w:szCs w:val="20"/>
      <w:lang w:bidi="en-US"/>
    </w:rPr>
  </w:style>
  <w:style w:type="paragraph" w:styleId="Caption">
    <w:name w:val="caption"/>
    <w:basedOn w:val="Normal"/>
    <w:next w:val="Normal"/>
    <w:autoRedefine/>
    <w:uiPriority w:val="35"/>
    <w:unhideWhenUsed/>
    <w:qFormat/>
    <w:rsid w:val="008E4D1E"/>
    <w:pPr>
      <w:spacing w:before="120" w:line="240" w:lineRule="auto"/>
      <w:jc w:val="center"/>
    </w:pPr>
    <w:rPr>
      <w:b/>
      <w:bCs/>
      <w:smallCaps/>
      <w:noProof/>
      <w:sz w:val="20"/>
      <w:szCs w:val="18"/>
    </w:rPr>
  </w:style>
  <w:style w:type="paragraph" w:styleId="TableofFigures">
    <w:name w:val="table of figures"/>
    <w:basedOn w:val="Normal"/>
    <w:next w:val="Normal"/>
    <w:uiPriority w:val="99"/>
    <w:unhideWhenUsed/>
    <w:rsid w:val="0062666D"/>
    <w:pPr>
      <w:spacing w:after="0"/>
    </w:pPr>
    <w:rPr>
      <w:smallCaps/>
      <w:sz w:val="20"/>
    </w:rPr>
  </w:style>
  <w:style w:type="paragraph" w:styleId="Revision">
    <w:name w:val="Revision"/>
    <w:hidden/>
    <w:uiPriority w:val="99"/>
    <w:semiHidden/>
    <w:rsid w:val="00D93D71"/>
    <w:pPr>
      <w:spacing w:after="0" w:line="240" w:lineRule="auto"/>
    </w:pPr>
    <w:rPr>
      <w:rFonts w:ascii="Calibri" w:eastAsia="Times New Roman" w:hAnsi="Calibri" w:cs="Times New Roman"/>
      <w:szCs w:val="20"/>
      <w:lang w:bidi="en-US"/>
    </w:rPr>
  </w:style>
  <w:style w:type="paragraph" w:styleId="NoSpacing">
    <w:name w:val="No Spacing"/>
    <w:uiPriority w:val="1"/>
    <w:qFormat/>
    <w:rsid w:val="006949DC"/>
    <w:pPr>
      <w:spacing w:after="0" w:line="240" w:lineRule="auto"/>
    </w:pPr>
    <w:rPr>
      <w:rFonts w:ascii="Calibri" w:eastAsia="Times New Roman" w:hAnsi="Calibri" w:cs="Times New Roman"/>
      <w:szCs w:val="20"/>
      <w:lang w:bidi="en-US"/>
    </w:rPr>
  </w:style>
  <w:style w:type="paragraph" w:styleId="Bibliography">
    <w:name w:val="Bibliography"/>
    <w:basedOn w:val="Normal"/>
    <w:next w:val="Normal"/>
    <w:uiPriority w:val="37"/>
    <w:unhideWhenUsed/>
    <w:rsid w:val="006949DC"/>
  </w:style>
  <w:style w:type="character" w:customStyle="1" w:styleId="Heading7Char">
    <w:name w:val="Heading 7 Char"/>
    <w:basedOn w:val="DefaultParagraphFont"/>
    <w:link w:val="Heading7"/>
    <w:uiPriority w:val="9"/>
    <w:rsid w:val="00B671CF"/>
    <w:rPr>
      <w:rFonts w:asciiTheme="majorHAnsi" w:eastAsiaTheme="majorEastAsia" w:hAnsiTheme="majorHAnsi" w:cstheme="majorBidi"/>
      <w:i/>
      <w:iCs/>
      <w:color w:val="404040" w:themeColor="text1" w:themeTint="BF"/>
      <w:szCs w:val="20"/>
      <w:lang w:bidi="en-US"/>
    </w:rPr>
  </w:style>
  <w:style w:type="paragraph" w:customStyle="1" w:styleId="RefHeading">
    <w:name w:val="Ref Heading"/>
    <w:basedOn w:val="Heading7"/>
    <w:next w:val="RefBody"/>
    <w:link w:val="RefHeadingChar"/>
    <w:autoRedefine/>
    <w:qFormat/>
    <w:rsid w:val="00B671CF"/>
    <w:pPr>
      <w:numPr>
        <w:numId w:val="2"/>
      </w:numPr>
      <w:ind w:left="648"/>
    </w:pPr>
  </w:style>
  <w:style w:type="paragraph" w:customStyle="1" w:styleId="RefBody">
    <w:name w:val="Ref Body"/>
    <w:basedOn w:val="Normal"/>
    <w:link w:val="RefBodyChar"/>
    <w:autoRedefine/>
    <w:qFormat/>
    <w:rsid w:val="005915E9"/>
    <w:pPr>
      <w:spacing w:before="60" w:after="120" w:line="240" w:lineRule="auto"/>
      <w:ind w:left="720"/>
      <w:contextualSpacing/>
    </w:pPr>
  </w:style>
  <w:style w:type="character" w:customStyle="1" w:styleId="RefHeadingChar">
    <w:name w:val="Ref Heading Char"/>
    <w:basedOn w:val="Heading7Char"/>
    <w:link w:val="RefHeading"/>
    <w:rsid w:val="00B671CF"/>
    <w:rPr>
      <w:rFonts w:asciiTheme="majorHAnsi" w:eastAsiaTheme="majorEastAsia" w:hAnsiTheme="majorHAnsi" w:cstheme="majorBidi"/>
      <w:i/>
      <w:iCs/>
      <w:color w:val="404040" w:themeColor="text1" w:themeTint="BF"/>
      <w:szCs w:val="20"/>
      <w:lang w:bidi="en-US"/>
    </w:rPr>
  </w:style>
  <w:style w:type="character" w:customStyle="1" w:styleId="RefBodyChar">
    <w:name w:val="Ref Body Char"/>
    <w:basedOn w:val="DefaultParagraphFont"/>
    <w:link w:val="RefBody"/>
    <w:rsid w:val="005915E9"/>
    <w:rPr>
      <w:rFonts w:ascii="Calibri" w:eastAsia="Times New Roman" w:hAnsi="Calibri" w:cs="Times New Roman"/>
      <w:szCs w:val="20"/>
      <w:lang w:bidi="en-US"/>
    </w:rPr>
  </w:style>
  <w:style w:type="character" w:styleId="FollowedHyperlink">
    <w:name w:val="FollowedHyperlink"/>
    <w:basedOn w:val="DefaultParagraphFont"/>
    <w:uiPriority w:val="99"/>
    <w:semiHidden/>
    <w:unhideWhenUsed/>
    <w:rsid w:val="001C1D0B"/>
    <w:rPr>
      <w:color w:val="800080" w:themeColor="followedHyperlink"/>
      <w:u w:val="single"/>
    </w:rPr>
  </w:style>
  <w:style w:type="paragraph" w:customStyle="1" w:styleId="RefType">
    <w:name w:val="Ref Type"/>
    <w:basedOn w:val="RefBody"/>
    <w:next w:val="RefBody"/>
    <w:link w:val="RefTypeChar"/>
    <w:autoRedefine/>
    <w:qFormat/>
    <w:rsid w:val="005915E9"/>
    <w:pPr>
      <w:spacing w:after="60"/>
      <w:ind w:left="864"/>
    </w:pPr>
    <w:rPr>
      <w:rFonts w:eastAsiaTheme="majorEastAsia"/>
      <w:i/>
      <w:sz w:val="18"/>
    </w:rPr>
  </w:style>
  <w:style w:type="character" w:customStyle="1" w:styleId="RefTypeChar">
    <w:name w:val="Ref Type Char"/>
    <w:basedOn w:val="RefBodyChar"/>
    <w:link w:val="RefType"/>
    <w:rsid w:val="005915E9"/>
    <w:rPr>
      <w:rFonts w:ascii="Calibri" w:eastAsiaTheme="majorEastAsia" w:hAnsi="Calibri" w:cs="Times New Roman"/>
      <w:i/>
      <w:sz w:val="18"/>
      <w:szCs w:val="20"/>
      <w:lang w:bidi="en-US"/>
    </w:rPr>
  </w:style>
  <w:style w:type="table" w:styleId="TableGrid">
    <w:name w:val="Table Grid"/>
    <w:basedOn w:val="TableNormal"/>
    <w:uiPriority w:val="59"/>
    <w:rsid w:val="001A187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Accent3">
    <w:name w:val="Light List Accent 3"/>
    <w:basedOn w:val="TableNormal"/>
    <w:uiPriority w:val="61"/>
    <w:rsid w:val="001A1876"/>
    <w:pPr>
      <w:spacing w:after="0" w:line="240" w:lineRule="auto"/>
    </w:pPr>
    <w:rPr>
      <w:rFonts w:eastAsiaTheme="minorEastAsia"/>
      <w:lang w:eastAsia="ja-JP"/>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styleId="HTMLPreformatted">
    <w:name w:val="HTML Preformatted"/>
    <w:basedOn w:val="Normal"/>
    <w:link w:val="HTMLPreformattedChar"/>
    <w:uiPriority w:val="99"/>
    <w:semiHidden/>
    <w:unhideWhenUsed/>
    <w:rsid w:val="00482D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pPr>
    <w:rPr>
      <w:rFonts w:ascii="Courier New" w:hAnsi="Courier New" w:cs="Courier New"/>
      <w:sz w:val="20"/>
      <w:lang w:bidi="ar-SA"/>
    </w:rPr>
  </w:style>
  <w:style w:type="character" w:customStyle="1" w:styleId="HTMLPreformattedChar">
    <w:name w:val="HTML Preformatted Char"/>
    <w:basedOn w:val="DefaultParagraphFont"/>
    <w:link w:val="HTMLPreformatted"/>
    <w:uiPriority w:val="99"/>
    <w:semiHidden/>
    <w:rsid w:val="00482DCD"/>
    <w:rPr>
      <w:rFonts w:ascii="Courier New" w:eastAsia="Times New Roman" w:hAnsi="Courier New" w:cs="Courier New"/>
      <w:sz w:val="20"/>
      <w:szCs w:val="20"/>
    </w:rPr>
  </w:style>
  <w:style w:type="character" w:styleId="HTMLTypewriter">
    <w:name w:val="HTML Typewriter"/>
    <w:basedOn w:val="DefaultParagraphFont"/>
    <w:uiPriority w:val="99"/>
    <w:semiHidden/>
    <w:unhideWhenUsed/>
    <w:rsid w:val="00482DCD"/>
    <w:rPr>
      <w:rFonts w:ascii="Courier New" w:eastAsia="Times New Roman" w:hAnsi="Courier New" w:cs="Courier New"/>
      <w:sz w:val="20"/>
      <w:szCs w:val="20"/>
    </w:rPr>
  </w:style>
  <w:style w:type="paragraph" w:customStyle="1" w:styleId="IntraDocumentCrossReference">
    <w:name w:val="Intra Document Cross Reference"/>
    <w:basedOn w:val="Normal"/>
    <w:next w:val="Normal"/>
    <w:link w:val="IntraDocumentCrossReferenceChar"/>
    <w:qFormat/>
    <w:rsid w:val="004927C9"/>
    <w:rPr>
      <w:rFonts w:eastAsiaTheme="majorEastAsia"/>
      <w:b/>
      <w:i/>
      <w:color w:val="5191CD"/>
      <w:u w:val="single"/>
    </w:rPr>
  </w:style>
  <w:style w:type="character" w:customStyle="1" w:styleId="IntraDocumentCrossReferenceChar">
    <w:name w:val="Intra Document Cross Reference Char"/>
    <w:basedOn w:val="DefaultParagraphFont"/>
    <w:link w:val="IntraDocumentCrossReference"/>
    <w:rsid w:val="004927C9"/>
    <w:rPr>
      <w:rFonts w:ascii="Calibri" w:eastAsiaTheme="majorEastAsia" w:hAnsi="Calibri" w:cs="Times New Roman"/>
      <w:b/>
      <w:i/>
      <w:color w:val="5191CD"/>
      <w:szCs w:val="20"/>
      <w:u w:val="single"/>
      <w:lang w:bidi="en-US"/>
    </w:rPr>
  </w:style>
  <w:style w:type="paragraph" w:customStyle="1" w:styleId="Code">
    <w:name w:val="Code"/>
    <w:basedOn w:val="Normal"/>
    <w:link w:val="CodeChar"/>
    <w:qFormat/>
    <w:rsid w:val="004E1ACD"/>
    <w:rPr>
      <w:rFonts w:ascii="Courier New" w:eastAsiaTheme="majorEastAsia" w:hAnsi="Courier New" w:cs="Courier New"/>
      <w:noProof/>
      <w:sz w:val="18"/>
      <w:szCs w:val="18"/>
    </w:rPr>
  </w:style>
  <w:style w:type="character" w:customStyle="1" w:styleId="CodeChar">
    <w:name w:val="Code Char"/>
    <w:basedOn w:val="DefaultParagraphFont"/>
    <w:link w:val="Code"/>
    <w:rsid w:val="004E1ACD"/>
    <w:rPr>
      <w:rFonts w:ascii="Courier New" w:eastAsiaTheme="majorEastAsia" w:hAnsi="Courier New" w:cs="Courier New"/>
      <w:noProof/>
      <w:sz w:val="18"/>
      <w:szCs w:val="18"/>
      <w:lang w:bidi="en-US"/>
    </w:rPr>
  </w:style>
  <w:style w:type="paragraph" w:customStyle="1" w:styleId="CodeHeading6">
    <w:name w:val="Code Heading 6"/>
    <w:basedOn w:val="Heading6"/>
    <w:next w:val="Normal"/>
    <w:link w:val="CodeHeading6Char"/>
    <w:autoRedefine/>
    <w:qFormat/>
    <w:rsid w:val="00724CF2"/>
    <w:pPr>
      <w:contextualSpacing/>
    </w:pPr>
    <w:rPr>
      <w:rFonts w:ascii="Courier New" w:hAnsi="Courier New"/>
      <w:i w:val="0"/>
      <w:noProof/>
      <w:sz w:val="20"/>
    </w:rPr>
  </w:style>
  <w:style w:type="character" w:customStyle="1" w:styleId="CodeHeading6Char">
    <w:name w:val="Code Heading 6 Char"/>
    <w:basedOn w:val="Heading6Char"/>
    <w:link w:val="CodeHeading6"/>
    <w:rsid w:val="00724CF2"/>
    <w:rPr>
      <w:rFonts w:ascii="Courier New" w:eastAsiaTheme="majorEastAsia" w:hAnsi="Courier New" w:cstheme="majorBidi"/>
      <w:i w:val="0"/>
      <w:iCs/>
      <w:noProof/>
      <w:color w:val="243F60" w:themeColor="accent1" w:themeShade="7F"/>
      <w:sz w:val="20"/>
      <w:szCs w:val="20"/>
      <w:lang w:bidi="en-US"/>
    </w:rPr>
  </w:style>
  <w:style w:type="paragraph" w:customStyle="1" w:styleId="TableStyle">
    <w:name w:val="TableStyle"/>
    <w:basedOn w:val="Normal"/>
    <w:link w:val="TableStyleChar"/>
    <w:qFormat/>
    <w:rsid w:val="00065CC9"/>
    <w:pPr>
      <w:spacing w:before="0" w:after="0" w:line="240" w:lineRule="auto"/>
      <w:jc w:val="center"/>
    </w:pPr>
    <w:rPr>
      <w:rFonts w:eastAsiaTheme="majorEastAsia"/>
      <w:i/>
      <w:noProof/>
      <w:sz w:val="18"/>
    </w:rPr>
  </w:style>
  <w:style w:type="character" w:customStyle="1" w:styleId="TableStyleChar">
    <w:name w:val="TableStyle Char"/>
    <w:basedOn w:val="DefaultParagraphFont"/>
    <w:link w:val="TableStyle"/>
    <w:rsid w:val="00065CC9"/>
    <w:rPr>
      <w:rFonts w:ascii="Calibri" w:eastAsiaTheme="majorEastAsia" w:hAnsi="Calibri" w:cs="Times New Roman"/>
      <w:i/>
      <w:noProof/>
      <w:sz w:val="18"/>
      <w:szCs w:val="20"/>
      <w:lang w:bidi="en-US"/>
    </w:rPr>
  </w:style>
  <w:style w:type="paragraph" w:styleId="PlainText">
    <w:name w:val="Plain Text"/>
    <w:basedOn w:val="Normal"/>
    <w:link w:val="PlainTextChar"/>
    <w:uiPriority w:val="99"/>
    <w:semiHidden/>
    <w:unhideWhenUsed/>
    <w:rsid w:val="00B45A1F"/>
    <w:pPr>
      <w:spacing w:before="0" w:after="0" w:line="240" w:lineRule="auto"/>
    </w:pPr>
    <w:rPr>
      <w:rFonts w:ascii="Trebuchet MS" w:eastAsiaTheme="minorHAnsi" w:hAnsi="Trebuchet MS"/>
      <w:sz w:val="20"/>
      <w:lang w:bidi="ar-SA"/>
    </w:rPr>
  </w:style>
  <w:style w:type="character" w:customStyle="1" w:styleId="PlainTextChar">
    <w:name w:val="Plain Text Char"/>
    <w:basedOn w:val="DefaultParagraphFont"/>
    <w:link w:val="PlainText"/>
    <w:uiPriority w:val="99"/>
    <w:semiHidden/>
    <w:rsid w:val="00B45A1F"/>
    <w:rPr>
      <w:rFonts w:ascii="Trebuchet MS" w:hAnsi="Trebuchet MS" w:cs="Times New Roman"/>
      <w:sz w:val="20"/>
      <w:szCs w:val="20"/>
    </w:rPr>
  </w:style>
  <w:style w:type="paragraph" w:customStyle="1" w:styleId="CodeVariable">
    <w:name w:val="Code Variable"/>
    <w:basedOn w:val="Code"/>
    <w:link w:val="CodeVariableChar"/>
    <w:qFormat/>
    <w:rsid w:val="00B45A1F"/>
    <w:pPr>
      <w:spacing w:before="120" w:line="240" w:lineRule="auto"/>
      <w:contextualSpacing/>
    </w:pPr>
    <w:rPr>
      <w:rFonts w:ascii="Cambria Math" w:eastAsia="Times New Roman" w:hAnsi="Cambria Math"/>
      <w:i/>
      <w:color w:val="4BACC6" w:themeColor="accent5"/>
      <w:sz w:val="20"/>
    </w:rPr>
  </w:style>
  <w:style w:type="character" w:customStyle="1" w:styleId="ListParagraphChar">
    <w:name w:val="List Paragraph Char"/>
    <w:basedOn w:val="DefaultParagraphFont"/>
    <w:link w:val="ListParagraph"/>
    <w:uiPriority w:val="34"/>
    <w:rsid w:val="00B45A1F"/>
    <w:rPr>
      <w:rFonts w:ascii="Calibri" w:eastAsia="Times New Roman" w:hAnsi="Calibri" w:cs="Times New Roman"/>
      <w:szCs w:val="20"/>
      <w:lang w:bidi="en-US"/>
    </w:rPr>
  </w:style>
  <w:style w:type="character" w:customStyle="1" w:styleId="CodeVariableChar">
    <w:name w:val="Code Variable Char"/>
    <w:basedOn w:val="ListParagraphChar"/>
    <w:link w:val="CodeVariable"/>
    <w:rsid w:val="00B45A1F"/>
    <w:rPr>
      <w:rFonts w:ascii="Cambria Math" w:eastAsia="Times New Roman" w:hAnsi="Cambria Math" w:cs="Courier New"/>
      <w:i/>
      <w:noProof/>
      <w:color w:val="4BACC6" w:themeColor="accent5"/>
      <w:sz w:val="20"/>
      <w:szCs w:val="18"/>
      <w:lang w:bidi="en-US"/>
    </w:rPr>
  </w:style>
  <w:style w:type="paragraph" w:customStyle="1" w:styleId="hprefsbody">
    <w:name w:val="_hp_refs_body"/>
    <w:basedOn w:val="Normal"/>
    <w:link w:val="hprefsbodyChar"/>
    <w:qFormat/>
    <w:rsid w:val="00B45A1F"/>
    <w:pPr>
      <w:widowControl w:val="0"/>
      <w:autoSpaceDE w:val="0"/>
      <w:autoSpaceDN w:val="0"/>
      <w:adjustRightInd w:val="0"/>
      <w:spacing w:before="0" w:after="120" w:line="240" w:lineRule="auto"/>
    </w:pPr>
    <w:rPr>
      <w:rFonts w:ascii="Times New Roman" w:hAnsi="Times New Roman"/>
      <w:color w:val="000000"/>
      <w:sz w:val="20"/>
      <w:lang w:bidi="ar-SA"/>
    </w:rPr>
  </w:style>
  <w:style w:type="character" w:customStyle="1" w:styleId="hprefsbodyChar">
    <w:name w:val="_hp_refs_body Char"/>
    <w:basedOn w:val="DefaultParagraphFont"/>
    <w:link w:val="hprefsbody"/>
    <w:rsid w:val="00B45A1F"/>
    <w:rPr>
      <w:rFonts w:ascii="Times New Roman" w:eastAsia="Times New Roman" w:hAnsi="Times New Roman" w:cs="Times New Roman"/>
      <w:color w:val="000000"/>
      <w:sz w:val="20"/>
      <w:szCs w:val="20"/>
    </w:rPr>
  </w:style>
  <w:style w:type="paragraph" w:styleId="Header">
    <w:name w:val="header"/>
    <w:basedOn w:val="Normal"/>
    <w:link w:val="HeaderChar"/>
    <w:uiPriority w:val="99"/>
    <w:unhideWhenUsed/>
    <w:rsid w:val="00646A23"/>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646A23"/>
    <w:rPr>
      <w:rFonts w:ascii="Calibri" w:eastAsia="Times New Roman" w:hAnsi="Calibri" w:cs="Times New Roman"/>
      <w:szCs w:val="20"/>
      <w:lang w:bidi="en-US"/>
    </w:rPr>
  </w:style>
  <w:style w:type="paragraph" w:styleId="Footer">
    <w:name w:val="footer"/>
    <w:basedOn w:val="Normal"/>
    <w:link w:val="FooterChar"/>
    <w:uiPriority w:val="99"/>
    <w:unhideWhenUsed/>
    <w:rsid w:val="00646A23"/>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646A23"/>
    <w:rPr>
      <w:rFonts w:ascii="Calibri" w:eastAsia="Times New Roman" w:hAnsi="Calibri" w:cs="Times New Roman"/>
      <w:szCs w:val="20"/>
      <w:lang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39310467">
      <w:bodyDiv w:val="1"/>
      <w:marLeft w:val="0"/>
      <w:marRight w:val="0"/>
      <w:marTop w:val="0"/>
      <w:marBottom w:val="0"/>
      <w:divBdr>
        <w:top w:val="none" w:sz="0" w:space="0" w:color="auto"/>
        <w:left w:val="none" w:sz="0" w:space="0" w:color="auto"/>
        <w:bottom w:val="none" w:sz="0" w:space="0" w:color="auto"/>
        <w:right w:val="none" w:sz="0" w:space="0" w:color="auto"/>
      </w:divBdr>
    </w:div>
    <w:div w:id="443622066">
      <w:bodyDiv w:val="1"/>
      <w:marLeft w:val="0"/>
      <w:marRight w:val="0"/>
      <w:marTop w:val="0"/>
      <w:marBottom w:val="0"/>
      <w:divBdr>
        <w:top w:val="none" w:sz="0" w:space="0" w:color="auto"/>
        <w:left w:val="none" w:sz="0" w:space="0" w:color="auto"/>
        <w:bottom w:val="none" w:sz="0" w:space="0" w:color="auto"/>
        <w:right w:val="none" w:sz="0" w:space="0" w:color="auto"/>
      </w:divBdr>
      <w:divsChild>
        <w:div w:id="370417704">
          <w:marLeft w:val="547"/>
          <w:marRight w:val="0"/>
          <w:marTop w:val="144"/>
          <w:marBottom w:val="0"/>
          <w:divBdr>
            <w:top w:val="none" w:sz="0" w:space="0" w:color="auto"/>
            <w:left w:val="none" w:sz="0" w:space="0" w:color="auto"/>
            <w:bottom w:val="none" w:sz="0" w:space="0" w:color="auto"/>
            <w:right w:val="none" w:sz="0" w:space="0" w:color="auto"/>
          </w:divBdr>
        </w:div>
        <w:div w:id="576211423">
          <w:marLeft w:val="547"/>
          <w:marRight w:val="0"/>
          <w:marTop w:val="144"/>
          <w:marBottom w:val="0"/>
          <w:divBdr>
            <w:top w:val="none" w:sz="0" w:space="0" w:color="auto"/>
            <w:left w:val="none" w:sz="0" w:space="0" w:color="auto"/>
            <w:bottom w:val="none" w:sz="0" w:space="0" w:color="auto"/>
            <w:right w:val="none" w:sz="0" w:space="0" w:color="auto"/>
          </w:divBdr>
        </w:div>
      </w:divsChild>
    </w:div>
    <w:div w:id="736787371">
      <w:bodyDiv w:val="1"/>
      <w:marLeft w:val="0"/>
      <w:marRight w:val="0"/>
      <w:marTop w:val="0"/>
      <w:marBottom w:val="0"/>
      <w:divBdr>
        <w:top w:val="none" w:sz="0" w:space="0" w:color="auto"/>
        <w:left w:val="none" w:sz="0" w:space="0" w:color="auto"/>
        <w:bottom w:val="none" w:sz="0" w:space="0" w:color="auto"/>
        <w:right w:val="none" w:sz="0" w:space="0" w:color="auto"/>
      </w:divBdr>
      <w:divsChild>
        <w:div w:id="103616984">
          <w:marLeft w:val="547"/>
          <w:marRight w:val="0"/>
          <w:marTop w:val="144"/>
          <w:marBottom w:val="0"/>
          <w:divBdr>
            <w:top w:val="none" w:sz="0" w:space="0" w:color="auto"/>
            <w:left w:val="none" w:sz="0" w:space="0" w:color="auto"/>
            <w:bottom w:val="none" w:sz="0" w:space="0" w:color="auto"/>
            <w:right w:val="none" w:sz="0" w:space="0" w:color="auto"/>
          </w:divBdr>
        </w:div>
        <w:div w:id="353314596">
          <w:marLeft w:val="547"/>
          <w:marRight w:val="0"/>
          <w:marTop w:val="144"/>
          <w:marBottom w:val="0"/>
          <w:divBdr>
            <w:top w:val="none" w:sz="0" w:space="0" w:color="auto"/>
            <w:left w:val="none" w:sz="0" w:space="0" w:color="auto"/>
            <w:bottom w:val="none" w:sz="0" w:space="0" w:color="auto"/>
            <w:right w:val="none" w:sz="0" w:space="0" w:color="auto"/>
          </w:divBdr>
        </w:div>
        <w:div w:id="425660113">
          <w:marLeft w:val="1166"/>
          <w:marRight w:val="0"/>
          <w:marTop w:val="125"/>
          <w:marBottom w:val="0"/>
          <w:divBdr>
            <w:top w:val="none" w:sz="0" w:space="0" w:color="auto"/>
            <w:left w:val="none" w:sz="0" w:space="0" w:color="auto"/>
            <w:bottom w:val="none" w:sz="0" w:space="0" w:color="auto"/>
            <w:right w:val="none" w:sz="0" w:space="0" w:color="auto"/>
          </w:divBdr>
        </w:div>
        <w:div w:id="672416054">
          <w:marLeft w:val="1166"/>
          <w:marRight w:val="0"/>
          <w:marTop w:val="125"/>
          <w:marBottom w:val="0"/>
          <w:divBdr>
            <w:top w:val="none" w:sz="0" w:space="0" w:color="auto"/>
            <w:left w:val="none" w:sz="0" w:space="0" w:color="auto"/>
            <w:bottom w:val="none" w:sz="0" w:space="0" w:color="auto"/>
            <w:right w:val="none" w:sz="0" w:space="0" w:color="auto"/>
          </w:divBdr>
        </w:div>
        <w:div w:id="697701324">
          <w:marLeft w:val="1166"/>
          <w:marRight w:val="0"/>
          <w:marTop w:val="125"/>
          <w:marBottom w:val="0"/>
          <w:divBdr>
            <w:top w:val="none" w:sz="0" w:space="0" w:color="auto"/>
            <w:left w:val="none" w:sz="0" w:space="0" w:color="auto"/>
            <w:bottom w:val="none" w:sz="0" w:space="0" w:color="auto"/>
            <w:right w:val="none" w:sz="0" w:space="0" w:color="auto"/>
          </w:divBdr>
        </w:div>
        <w:div w:id="1230850346">
          <w:marLeft w:val="1800"/>
          <w:marRight w:val="0"/>
          <w:marTop w:val="106"/>
          <w:marBottom w:val="0"/>
          <w:divBdr>
            <w:top w:val="none" w:sz="0" w:space="0" w:color="auto"/>
            <w:left w:val="none" w:sz="0" w:space="0" w:color="auto"/>
            <w:bottom w:val="none" w:sz="0" w:space="0" w:color="auto"/>
            <w:right w:val="none" w:sz="0" w:space="0" w:color="auto"/>
          </w:divBdr>
        </w:div>
        <w:div w:id="1481533418">
          <w:marLeft w:val="1166"/>
          <w:marRight w:val="0"/>
          <w:marTop w:val="125"/>
          <w:marBottom w:val="0"/>
          <w:divBdr>
            <w:top w:val="none" w:sz="0" w:space="0" w:color="auto"/>
            <w:left w:val="none" w:sz="0" w:space="0" w:color="auto"/>
            <w:bottom w:val="none" w:sz="0" w:space="0" w:color="auto"/>
            <w:right w:val="none" w:sz="0" w:space="0" w:color="auto"/>
          </w:divBdr>
        </w:div>
        <w:div w:id="1574776292">
          <w:marLeft w:val="1800"/>
          <w:marRight w:val="0"/>
          <w:marTop w:val="106"/>
          <w:marBottom w:val="0"/>
          <w:divBdr>
            <w:top w:val="none" w:sz="0" w:space="0" w:color="auto"/>
            <w:left w:val="none" w:sz="0" w:space="0" w:color="auto"/>
            <w:bottom w:val="none" w:sz="0" w:space="0" w:color="auto"/>
            <w:right w:val="none" w:sz="0" w:space="0" w:color="auto"/>
          </w:divBdr>
        </w:div>
        <w:div w:id="1809319081">
          <w:marLeft w:val="1800"/>
          <w:marRight w:val="0"/>
          <w:marTop w:val="106"/>
          <w:marBottom w:val="0"/>
          <w:divBdr>
            <w:top w:val="none" w:sz="0" w:space="0" w:color="auto"/>
            <w:left w:val="none" w:sz="0" w:space="0" w:color="auto"/>
            <w:bottom w:val="none" w:sz="0" w:space="0" w:color="auto"/>
            <w:right w:val="none" w:sz="0" w:space="0" w:color="auto"/>
          </w:divBdr>
        </w:div>
      </w:divsChild>
    </w:div>
    <w:div w:id="838890681">
      <w:bodyDiv w:val="1"/>
      <w:marLeft w:val="0"/>
      <w:marRight w:val="0"/>
      <w:marTop w:val="0"/>
      <w:marBottom w:val="0"/>
      <w:divBdr>
        <w:top w:val="none" w:sz="0" w:space="0" w:color="auto"/>
        <w:left w:val="none" w:sz="0" w:space="0" w:color="auto"/>
        <w:bottom w:val="none" w:sz="0" w:space="0" w:color="auto"/>
        <w:right w:val="none" w:sz="0" w:space="0" w:color="auto"/>
      </w:divBdr>
    </w:div>
    <w:div w:id="1118648119">
      <w:bodyDiv w:val="1"/>
      <w:marLeft w:val="0"/>
      <w:marRight w:val="0"/>
      <w:marTop w:val="0"/>
      <w:marBottom w:val="0"/>
      <w:divBdr>
        <w:top w:val="none" w:sz="0" w:space="0" w:color="auto"/>
        <w:left w:val="none" w:sz="0" w:space="0" w:color="auto"/>
        <w:bottom w:val="none" w:sz="0" w:space="0" w:color="auto"/>
        <w:right w:val="none" w:sz="0" w:space="0" w:color="auto"/>
      </w:divBdr>
      <w:divsChild>
        <w:div w:id="255409975">
          <w:marLeft w:val="1800"/>
          <w:marRight w:val="0"/>
          <w:marTop w:val="96"/>
          <w:marBottom w:val="0"/>
          <w:divBdr>
            <w:top w:val="none" w:sz="0" w:space="0" w:color="auto"/>
            <w:left w:val="none" w:sz="0" w:space="0" w:color="auto"/>
            <w:bottom w:val="none" w:sz="0" w:space="0" w:color="auto"/>
            <w:right w:val="none" w:sz="0" w:space="0" w:color="auto"/>
          </w:divBdr>
        </w:div>
        <w:div w:id="397098675">
          <w:marLeft w:val="1166"/>
          <w:marRight w:val="0"/>
          <w:marTop w:val="115"/>
          <w:marBottom w:val="0"/>
          <w:divBdr>
            <w:top w:val="none" w:sz="0" w:space="0" w:color="auto"/>
            <w:left w:val="none" w:sz="0" w:space="0" w:color="auto"/>
            <w:bottom w:val="none" w:sz="0" w:space="0" w:color="auto"/>
            <w:right w:val="none" w:sz="0" w:space="0" w:color="auto"/>
          </w:divBdr>
        </w:div>
        <w:div w:id="489097902">
          <w:marLeft w:val="547"/>
          <w:marRight w:val="0"/>
          <w:marTop w:val="130"/>
          <w:marBottom w:val="0"/>
          <w:divBdr>
            <w:top w:val="none" w:sz="0" w:space="0" w:color="auto"/>
            <w:left w:val="none" w:sz="0" w:space="0" w:color="auto"/>
            <w:bottom w:val="none" w:sz="0" w:space="0" w:color="auto"/>
            <w:right w:val="none" w:sz="0" w:space="0" w:color="auto"/>
          </w:divBdr>
        </w:div>
        <w:div w:id="803930521">
          <w:marLeft w:val="1166"/>
          <w:marRight w:val="0"/>
          <w:marTop w:val="115"/>
          <w:marBottom w:val="0"/>
          <w:divBdr>
            <w:top w:val="none" w:sz="0" w:space="0" w:color="auto"/>
            <w:left w:val="none" w:sz="0" w:space="0" w:color="auto"/>
            <w:bottom w:val="none" w:sz="0" w:space="0" w:color="auto"/>
            <w:right w:val="none" w:sz="0" w:space="0" w:color="auto"/>
          </w:divBdr>
        </w:div>
        <w:div w:id="1093935331">
          <w:marLeft w:val="1166"/>
          <w:marRight w:val="0"/>
          <w:marTop w:val="115"/>
          <w:marBottom w:val="0"/>
          <w:divBdr>
            <w:top w:val="none" w:sz="0" w:space="0" w:color="auto"/>
            <w:left w:val="none" w:sz="0" w:space="0" w:color="auto"/>
            <w:bottom w:val="none" w:sz="0" w:space="0" w:color="auto"/>
            <w:right w:val="none" w:sz="0" w:space="0" w:color="auto"/>
          </w:divBdr>
        </w:div>
        <w:div w:id="1212032300">
          <w:marLeft w:val="1800"/>
          <w:marRight w:val="0"/>
          <w:marTop w:val="96"/>
          <w:marBottom w:val="0"/>
          <w:divBdr>
            <w:top w:val="none" w:sz="0" w:space="0" w:color="auto"/>
            <w:left w:val="none" w:sz="0" w:space="0" w:color="auto"/>
            <w:bottom w:val="none" w:sz="0" w:space="0" w:color="auto"/>
            <w:right w:val="none" w:sz="0" w:space="0" w:color="auto"/>
          </w:divBdr>
        </w:div>
        <w:div w:id="1413314952">
          <w:marLeft w:val="1800"/>
          <w:marRight w:val="0"/>
          <w:marTop w:val="96"/>
          <w:marBottom w:val="0"/>
          <w:divBdr>
            <w:top w:val="none" w:sz="0" w:space="0" w:color="auto"/>
            <w:left w:val="none" w:sz="0" w:space="0" w:color="auto"/>
            <w:bottom w:val="none" w:sz="0" w:space="0" w:color="auto"/>
            <w:right w:val="none" w:sz="0" w:space="0" w:color="auto"/>
          </w:divBdr>
        </w:div>
        <w:div w:id="1973560510">
          <w:marLeft w:val="1800"/>
          <w:marRight w:val="0"/>
          <w:marTop w:val="96"/>
          <w:marBottom w:val="0"/>
          <w:divBdr>
            <w:top w:val="none" w:sz="0" w:space="0" w:color="auto"/>
            <w:left w:val="none" w:sz="0" w:space="0" w:color="auto"/>
            <w:bottom w:val="none" w:sz="0" w:space="0" w:color="auto"/>
            <w:right w:val="none" w:sz="0" w:space="0" w:color="auto"/>
          </w:divBdr>
        </w:div>
      </w:divsChild>
    </w:div>
    <w:div w:id="1561014552">
      <w:bodyDiv w:val="1"/>
      <w:marLeft w:val="0"/>
      <w:marRight w:val="0"/>
      <w:marTop w:val="0"/>
      <w:marBottom w:val="0"/>
      <w:divBdr>
        <w:top w:val="none" w:sz="0" w:space="0" w:color="auto"/>
        <w:left w:val="none" w:sz="0" w:space="0" w:color="auto"/>
        <w:bottom w:val="none" w:sz="0" w:space="0" w:color="auto"/>
        <w:right w:val="none" w:sz="0" w:space="0" w:color="auto"/>
      </w:divBdr>
      <w:divsChild>
        <w:div w:id="1275557244">
          <w:marLeft w:val="547"/>
          <w:marRight w:val="0"/>
          <w:marTop w:val="106"/>
          <w:marBottom w:val="0"/>
          <w:divBdr>
            <w:top w:val="none" w:sz="0" w:space="0" w:color="auto"/>
            <w:left w:val="none" w:sz="0" w:space="0" w:color="auto"/>
            <w:bottom w:val="none" w:sz="0" w:space="0" w:color="auto"/>
            <w:right w:val="none" w:sz="0" w:space="0" w:color="auto"/>
          </w:divBdr>
        </w:div>
        <w:div w:id="1358853494">
          <w:marLeft w:val="547"/>
          <w:marRight w:val="0"/>
          <w:marTop w:val="106"/>
          <w:marBottom w:val="0"/>
          <w:divBdr>
            <w:top w:val="none" w:sz="0" w:space="0" w:color="auto"/>
            <w:left w:val="none" w:sz="0" w:space="0" w:color="auto"/>
            <w:bottom w:val="none" w:sz="0" w:space="0" w:color="auto"/>
            <w:right w:val="none" w:sz="0" w:space="0" w:color="auto"/>
          </w:divBdr>
        </w:div>
        <w:div w:id="1415975145">
          <w:marLeft w:val="547"/>
          <w:marRight w:val="0"/>
          <w:marTop w:val="106"/>
          <w:marBottom w:val="0"/>
          <w:divBdr>
            <w:top w:val="none" w:sz="0" w:space="0" w:color="auto"/>
            <w:left w:val="none" w:sz="0" w:space="0" w:color="auto"/>
            <w:bottom w:val="none" w:sz="0" w:space="0" w:color="auto"/>
            <w:right w:val="none" w:sz="0" w:space="0" w:color="auto"/>
          </w:divBdr>
        </w:div>
        <w:div w:id="1630940839">
          <w:marLeft w:val="547"/>
          <w:marRight w:val="0"/>
          <w:marTop w:val="106"/>
          <w:marBottom w:val="0"/>
          <w:divBdr>
            <w:top w:val="none" w:sz="0" w:space="0" w:color="auto"/>
            <w:left w:val="none" w:sz="0" w:space="0" w:color="auto"/>
            <w:bottom w:val="none" w:sz="0" w:space="0" w:color="auto"/>
            <w:right w:val="none" w:sz="0" w:space="0" w:color="auto"/>
          </w:divBdr>
        </w:div>
        <w:div w:id="1656179189">
          <w:marLeft w:val="547"/>
          <w:marRight w:val="0"/>
          <w:marTop w:val="106"/>
          <w:marBottom w:val="0"/>
          <w:divBdr>
            <w:top w:val="none" w:sz="0" w:space="0" w:color="auto"/>
            <w:left w:val="none" w:sz="0" w:space="0" w:color="auto"/>
            <w:bottom w:val="none" w:sz="0" w:space="0" w:color="auto"/>
            <w:right w:val="none" w:sz="0" w:space="0" w:color="auto"/>
          </w:divBdr>
        </w:div>
        <w:div w:id="1668364244">
          <w:marLeft w:val="547"/>
          <w:marRight w:val="0"/>
          <w:marTop w:val="106"/>
          <w:marBottom w:val="0"/>
          <w:divBdr>
            <w:top w:val="none" w:sz="0" w:space="0" w:color="auto"/>
            <w:left w:val="none" w:sz="0" w:space="0" w:color="auto"/>
            <w:bottom w:val="none" w:sz="0" w:space="0" w:color="auto"/>
            <w:right w:val="none" w:sz="0" w:space="0" w:color="auto"/>
          </w:divBdr>
        </w:div>
      </w:divsChild>
    </w:div>
    <w:div w:id="20877248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image" Target="media/image8.emf"/><Relationship Id="rId3" Type="http://schemas.openxmlformats.org/officeDocument/2006/relationships/customXml" Target="../customXml/item3.xml"/><Relationship Id="rId21" Type="http://schemas.openxmlformats.org/officeDocument/2006/relationships/oleObject" Target="embeddings/oleObject5.bin"/><Relationship Id="rId7" Type="http://schemas.microsoft.com/office/2007/relationships/stylesWithEffects" Target="stylesWithEffects.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oleObject" Target="embeddings/oleObject9.bin"/><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7.emf"/><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9.emf"/><Relationship Id="rId10" Type="http://schemas.openxmlformats.org/officeDocument/2006/relationships/footnotes" Target="footnotes.xml"/><Relationship Id="rId19" Type="http://schemas.openxmlformats.org/officeDocument/2006/relationships/oleObject" Target="embeddings/oleObject4.bin"/><Relationship Id="rId3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oleObject" Target="embeddings/oleObject8.bin"/><Relationship Id="rId30" Type="http://schemas.openxmlformats.org/officeDocument/2006/relationships/comments" Target="comments.xml"/><Relationship Id="rId8"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DE33129247FDF42BF49343B1E001B2C" ma:contentTypeVersion="0" ma:contentTypeDescription="Create a new document." ma:contentTypeScope="" ma:versionID="b06770c1169594148f2cd778dca1bff7">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ISO690Nmerical.XSL" StyleName="ISO 690 - Numerical Reference"/>
</file>

<file path=customXml/itemProps1.xml><?xml version="1.0" encoding="utf-8"?>
<ds:datastoreItem xmlns:ds="http://schemas.openxmlformats.org/officeDocument/2006/customXml" ds:itemID="{D1927C91-F4A4-4CAA-B4D9-13F05AD00ED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FD9DE7E0-A591-48B1-9F7C-8E73EE20D6B0}">
  <ds:schemaRefs>
    <ds:schemaRef ds:uri="http://schemas.microsoft.com/sharepoint/v3/contenttype/forms"/>
  </ds:schemaRefs>
</ds:datastoreItem>
</file>

<file path=customXml/itemProps3.xml><?xml version="1.0" encoding="utf-8"?>
<ds:datastoreItem xmlns:ds="http://schemas.openxmlformats.org/officeDocument/2006/customXml" ds:itemID="{F0A5978C-87E6-4CAF-9ED2-4A3A35EDDCED}">
  <ds:schemaRefs>
    <ds:schemaRef ds:uri="http://schemas.microsoft.com/office/2006/metadata/properties"/>
  </ds:schemaRefs>
</ds:datastoreItem>
</file>

<file path=customXml/itemProps4.xml><?xml version="1.0" encoding="utf-8"?>
<ds:datastoreItem xmlns:ds="http://schemas.openxmlformats.org/officeDocument/2006/customXml" ds:itemID="{2BC47D8A-68E7-498B-903E-2904812FBE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3</Pages>
  <Words>4375</Words>
  <Characters>24942</Characters>
  <Application>Microsoft Office Word</Application>
  <DocSecurity>0</DocSecurity>
  <Lines>207</Lines>
  <Paragraphs>5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25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k L. Eidt</dc:creator>
  <dc:description>Copyright (c) 2011, 2012 Hewlett-Packard Development Company, L.P.</dc:description>
  <cp:lastModifiedBy>Erik Eidt</cp:lastModifiedBy>
  <cp:revision>2</cp:revision>
  <dcterms:created xsi:type="dcterms:W3CDTF">2012-09-17T16:13:00Z</dcterms:created>
  <dcterms:modified xsi:type="dcterms:W3CDTF">2012-09-17T16: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DE33129247FDF42BF49343B1E001B2C</vt:lpwstr>
  </property>
</Properties>
</file>